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D1FD78" w14:textId="77777777" w:rsidR="00AF41C2" w:rsidRDefault="00AF41C2" w:rsidP="0085612C">
      <w:pPr>
        <w:spacing w:after="0"/>
        <w:jc w:val="center"/>
        <w:rPr>
          <w:b/>
          <w:sz w:val="24"/>
          <w:szCs w:val="24"/>
        </w:rPr>
      </w:pPr>
      <w:r w:rsidRPr="00E7191E">
        <w:rPr>
          <w:b/>
          <w:sz w:val="24"/>
          <w:szCs w:val="24"/>
        </w:rPr>
        <w:t xml:space="preserve">RANCANG BANGUN ALAT </w:t>
      </w:r>
      <w:r>
        <w:rPr>
          <w:b/>
          <w:sz w:val="24"/>
          <w:szCs w:val="24"/>
        </w:rPr>
        <w:t>PEMISAH BIJI JAGUNG HAWAII DENGAN</w:t>
      </w:r>
      <w:r w:rsidRPr="00E7191E">
        <w:rPr>
          <w:b/>
          <w:sz w:val="24"/>
          <w:szCs w:val="24"/>
        </w:rPr>
        <w:t xml:space="preserve"> TEKNIK </w:t>
      </w:r>
      <w:r w:rsidRPr="00E7191E">
        <w:rPr>
          <w:b/>
          <w:i/>
          <w:sz w:val="24"/>
          <w:szCs w:val="24"/>
        </w:rPr>
        <w:t>PULSE WIDTH MODULATION</w:t>
      </w:r>
      <w:r w:rsidRPr="00E7191E">
        <w:rPr>
          <w:b/>
          <w:sz w:val="24"/>
          <w:szCs w:val="24"/>
        </w:rPr>
        <w:t xml:space="preserve"> (PWM)</w:t>
      </w:r>
    </w:p>
    <w:p w14:paraId="0AC48FEC" w14:textId="6E5E7F1C" w:rsidR="00AF41C2" w:rsidRDefault="00AF41C2" w:rsidP="00AF41C2">
      <w:pPr>
        <w:spacing w:after="0"/>
        <w:jc w:val="center"/>
        <w:rPr>
          <w:b/>
          <w:sz w:val="24"/>
          <w:szCs w:val="24"/>
        </w:rPr>
      </w:pPr>
      <w:r w:rsidRPr="00E7191E">
        <w:rPr>
          <w:b/>
          <w:sz w:val="24"/>
          <w:szCs w:val="24"/>
        </w:rPr>
        <w:t xml:space="preserve"> BERBASIS MIKROKONTROLER</w:t>
      </w:r>
    </w:p>
    <w:p w14:paraId="3A3F4E68" w14:textId="77777777" w:rsidR="00AF41C2" w:rsidRPr="00AF41C2" w:rsidRDefault="00AF41C2" w:rsidP="00AF41C2">
      <w:pPr>
        <w:spacing w:after="0"/>
        <w:jc w:val="center"/>
        <w:rPr>
          <w:b/>
          <w:sz w:val="24"/>
          <w:szCs w:val="24"/>
        </w:rPr>
      </w:pPr>
    </w:p>
    <w:p w14:paraId="29E58852" w14:textId="57F5FBDD" w:rsidR="002708A7" w:rsidRPr="00B22327" w:rsidRDefault="00833B3D" w:rsidP="002708A7">
      <w:pPr>
        <w:spacing w:after="0" w:line="360" w:lineRule="auto"/>
        <w:jc w:val="center"/>
        <w:rPr>
          <w:b/>
          <w:bCs/>
          <w:lang w:val="id-ID"/>
        </w:rPr>
      </w:pPr>
      <w:r>
        <w:rPr>
          <w:b/>
          <w:bCs/>
        </w:rPr>
        <w:t>In</w:t>
      </w:r>
      <w:r w:rsidR="00053A8A">
        <w:rPr>
          <w:b/>
          <w:bCs/>
        </w:rPr>
        <w:t>dah Nurhaliza</w:t>
      </w:r>
      <w:r w:rsidRPr="00833B3D">
        <w:rPr>
          <w:b/>
          <w:bCs/>
          <w:vertAlign w:val="superscript"/>
        </w:rPr>
        <w:t>1</w:t>
      </w:r>
      <w:r w:rsidR="00800C76">
        <w:rPr>
          <w:b/>
          <w:bCs/>
        </w:rPr>
        <w:t xml:space="preserve"> </w:t>
      </w:r>
      <w:r w:rsidR="00D45BD2">
        <w:rPr>
          <w:b/>
          <w:bCs/>
          <w:lang w:val="id-ID"/>
        </w:rPr>
        <w:t xml:space="preserve">, </w:t>
      </w:r>
      <w:r w:rsidR="00AF41C2">
        <w:rPr>
          <w:b/>
          <w:bCs/>
        </w:rPr>
        <w:t>Jaka Prayudha</w:t>
      </w:r>
      <w:r w:rsidR="00800C76">
        <w:rPr>
          <w:b/>
          <w:bCs/>
          <w:vertAlign w:val="superscript"/>
        </w:rPr>
        <w:t>2</w:t>
      </w:r>
      <w:r w:rsidR="002708A7">
        <w:rPr>
          <w:b/>
          <w:bCs/>
          <w:lang w:val="id-ID"/>
        </w:rPr>
        <w:t xml:space="preserve">, </w:t>
      </w:r>
      <w:r w:rsidR="00AF41C2">
        <w:rPr>
          <w:b/>
          <w:bCs/>
        </w:rPr>
        <w:t>M.Gilang Suryanata</w:t>
      </w:r>
      <w:r w:rsidR="00800C76">
        <w:rPr>
          <w:b/>
          <w:bCs/>
          <w:vertAlign w:val="superscript"/>
        </w:rPr>
        <w:t>3</w:t>
      </w:r>
      <w:r w:rsidR="002708A7">
        <w:rPr>
          <w:b/>
          <w:bCs/>
        </w:rPr>
        <w:t xml:space="preserve"> </w:t>
      </w:r>
    </w:p>
    <w:p w14:paraId="65AB6ACF" w14:textId="43F9913D" w:rsidR="002708A7" w:rsidRPr="007E21DF" w:rsidRDefault="00800C76" w:rsidP="002708A7">
      <w:pPr>
        <w:spacing w:after="0"/>
        <w:jc w:val="center"/>
        <w:rPr>
          <w:sz w:val="18"/>
          <w:szCs w:val="18"/>
          <w:lang w:val="id-ID"/>
        </w:rPr>
      </w:pPr>
      <w:r w:rsidRPr="00800C76">
        <w:rPr>
          <w:sz w:val="16"/>
          <w:szCs w:val="18"/>
        </w:rPr>
        <w:t>1</w:t>
      </w:r>
      <w:r w:rsidR="002708A7">
        <w:rPr>
          <w:sz w:val="18"/>
          <w:szCs w:val="18"/>
        </w:rPr>
        <w:t xml:space="preserve"> Program Studi </w:t>
      </w:r>
      <w:r w:rsidR="002708A7">
        <w:rPr>
          <w:sz w:val="18"/>
          <w:szCs w:val="18"/>
          <w:lang w:val="id-ID"/>
        </w:rPr>
        <w:t>Sistem Komputer</w:t>
      </w:r>
      <w:r w:rsidR="002708A7">
        <w:rPr>
          <w:sz w:val="18"/>
          <w:szCs w:val="18"/>
        </w:rPr>
        <w:t xml:space="preserve">, STMIK Triguna Dharma </w:t>
      </w:r>
    </w:p>
    <w:p w14:paraId="7C2D69CD" w14:textId="029AF9D4" w:rsidR="002708A7" w:rsidRDefault="00800C76" w:rsidP="002708A7">
      <w:pPr>
        <w:spacing w:after="0"/>
        <w:jc w:val="center"/>
        <w:rPr>
          <w:sz w:val="18"/>
          <w:szCs w:val="18"/>
          <w:lang w:val="id-ID"/>
        </w:rPr>
      </w:pPr>
      <w:r w:rsidRPr="00800C76">
        <w:rPr>
          <w:sz w:val="16"/>
          <w:szCs w:val="18"/>
        </w:rPr>
        <w:t>2</w:t>
      </w:r>
      <w:r w:rsidRPr="00800C76">
        <w:rPr>
          <w:sz w:val="18"/>
          <w:szCs w:val="18"/>
        </w:rPr>
        <w:t xml:space="preserve"> </w:t>
      </w:r>
      <w:r w:rsidR="002708A7">
        <w:rPr>
          <w:sz w:val="18"/>
          <w:szCs w:val="18"/>
        </w:rPr>
        <w:t xml:space="preserve">Program Studi </w:t>
      </w:r>
      <w:r w:rsidR="00105615">
        <w:rPr>
          <w:sz w:val="18"/>
          <w:szCs w:val="18"/>
          <w:lang w:val="id-ID"/>
        </w:rPr>
        <w:t>Sistem</w:t>
      </w:r>
      <w:r w:rsidR="00BE116B">
        <w:rPr>
          <w:sz w:val="18"/>
          <w:szCs w:val="18"/>
        </w:rPr>
        <w:t xml:space="preserve"> Komputer</w:t>
      </w:r>
      <w:r w:rsidR="002708A7">
        <w:rPr>
          <w:sz w:val="18"/>
          <w:szCs w:val="18"/>
        </w:rPr>
        <w:t>, STMIK Triguna Dharma</w:t>
      </w:r>
    </w:p>
    <w:p w14:paraId="7540DF2C" w14:textId="78FB23BD" w:rsidR="002708A7" w:rsidRDefault="00800C76" w:rsidP="002708A7">
      <w:pPr>
        <w:spacing w:after="0"/>
        <w:jc w:val="center"/>
        <w:rPr>
          <w:sz w:val="18"/>
          <w:szCs w:val="18"/>
        </w:rPr>
      </w:pPr>
      <w:r w:rsidRPr="00800C76">
        <w:rPr>
          <w:sz w:val="18"/>
          <w:szCs w:val="18"/>
        </w:rPr>
        <w:t>3</w:t>
      </w:r>
      <w:r>
        <w:rPr>
          <w:sz w:val="18"/>
          <w:szCs w:val="18"/>
        </w:rPr>
        <w:t xml:space="preserve"> </w:t>
      </w:r>
      <w:r w:rsidR="002708A7">
        <w:rPr>
          <w:sz w:val="18"/>
          <w:szCs w:val="18"/>
        </w:rPr>
        <w:t xml:space="preserve">Program Studi </w:t>
      </w:r>
      <w:r w:rsidR="002708A7">
        <w:rPr>
          <w:sz w:val="18"/>
          <w:szCs w:val="18"/>
          <w:lang w:val="id-ID"/>
        </w:rPr>
        <w:t>Sistem Informasi</w:t>
      </w:r>
      <w:r w:rsidR="002708A7">
        <w:rPr>
          <w:sz w:val="18"/>
          <w:szCs w:val="18"/>
        </w:rPr>
        <w:t>, STMIK Triguna Dharma</w:t>
      </w:r>
    </w:p>
    <w:p w14:paraId="3960DE76" w14:textId="77777777" w:rsidR="00844B7F" w:rsidRDefault="00844B7F" w:rsidP="0085612C">
      <w:pPr>
        <w:spacing w:after="0"/>
        <w:jc w:val="center"/>
        <w:rPr>
          <w:sz w:val="18"/>
          <w:szCs w:val="18"/>
        </w:rPr>
      </w:pPr>
    </w:p>
    <w:p w14:paraId="544337EC" w14:textId="77777777" w:rsidR="00844B7F" w:rsidRDefault="00844B7F" w:rsidP="0085612C">
      <w:pPr>
        <w:spacing w:after="0"/>
      </w:pPr>
    </w:p>
    <w:tbl>
      <w:tblPr>
        <w:tblStyle w:val="TableGrid"/>
        <w:tblW w:w="8897" w:type="dxa"/>
        <w:tblLook w:val="04A0" w:firstRow="1" w:lastRow="0" w:firstColumn="1" w:lastColumn="0" w:noHBand="0" w:noVBand="1"/>
      </w:tblPr>
      <w:tblGrid>
        <w:gridCol w:w="2802"/>
        <w:gridCol w:w="283"/>
        <w:gridCol w:w="5812"/>
      </w:tblGrid>
      <w:tr w:rsidR="00844B7F" w14:paraId="4B5FBDEE" w14:textId="77777777">
        <w:tc>
          <w:tcPr>
            <w:tcW w:w="2802" w:type="dxa"/>
            <w:tcBorders>
              <w:top w:val="double" w:sz="4" w:space="0" w:color="auto"/>
              <w:left w:val="nil"/>
              <w:bottom w:val="single" w:sz="4" w:space="0" w:color="auto"/>
              <w:right w:val="nil"/>
            </w:tcBorders>
          </w:tcPr>
          <w:p w14:paraId="31C53785" w14:textId="77777777" w:rsidR="00844B7F" w:rsidRDefault="0085612C" w:rsidP="0085612C">
            <w:pPr>
              <w:spacing w:after="0"/>
              <w:jc w:val="both"/>
              <w:rPr>
                <w:b/>
              </w:rPr>
            </w:pPr>
            <w:r>
              <w:rPr>
                <w:b/>
              </w:rPr>
              <w:t>Article Info</w:t>
            </w:r>
          </w:p>
        </w:tc>
        <w:tc>
          <w:tcPr>
            <w:tcW w:w="283" w:type="dxa"/>
            <w:tcBorders>
              <w:top w:val="double" w:sz="4" w:space="0" w:color="auto"/>
              <w:left w:val="nil"/>
              <w:bottom w:val="nil"/>
              <w:right w:val="nil"/>
            </w:tcBorders>
          </w:tcPr>
          <w:p w14:paraId="75EFBA89" w14:textId="77777777" w:rsidR="00844B7F" w:rsidRDefault="00844B7F" w:rsidP="0085612C">
            <w:pPr>
              <w:spacing w:after="0"/>
              <w:jc w:val="center"/>
            </w:pPr>
          </w:p>
        </w:tc>
        <w:tc>
          <w:tcPr>
            <w:tcW w:w="5812" w:type="dxa"/>
            <w:tcBorders>
              <w:top w:val="double" w:sz="4" w:space="0" w:color="auto"/>
              <w:left w:val="nil"/>
              <w:bottom w:val="single" w:sz="4" w:space="0" w:color="auto"/>
              <w:right w:val="nil"/>
            </w:tcBorders>
          </w:tcPr>
          <w:p w14:paraId="08D41614" w14:textId="4C07CC87" w:rsidR="00844B7F" w:rsidRDefault="0085612C" w:rsidP="0085612C">
            <w:pPr>
              <w:spacing w:after="0"/>
              <w:rPr>
                <w:color w:val="000000"/>
                <w:sz w:val="24"/>
                <w:szCs w:val="24"/>
              </w:rPr>
            </w:pPr>
            <w:r>
              <w:rPr>
                <w:b/>
                <w:bCs/>
                <w:iCs/>
                <w:color w:val="000000"/>
              </w:rPr>
              <w:t xml:space="preserve">ABSTRACT </w:t>
            </w:r>
          </w:p>
        </w:tc>
      </w:tr>
      <w:tr w:rsidR="00844B7F" w14:paraId="6F27A599" w14:textId="77777777">
        <w:trPr>
          <w:trHeight w:val="1268"/>
        </w:trPr>
        <w:tc>
          <w:tcPr>
            <w:tcW w:w="2802" w:type="dxa"/>
            <w:tcBorders>
              <w:top w:val="single" w:sz="4" w:space="0" w:color="auto"/>
              <w:left w:val="nil"/>
              <w:bottom w:val="single" w:sz="4" w:space="0" w:color="auto"/>
              <w:right w:val="nil"/>
            </w:tcBorders>
          </w:tcPr>
          <w:p w14:paraId="330623EF" w14:textId="77777777" w:rsidR="00844B7F" w:rsidRDefault="0085612C" w:rsidP="0085612C">
            <w:pPr>
              <w:spacing w:after="0"/>
              <w:jc w:val="both"/>
              <w:rPr>
                <w:b/>
              </w:rPr>
            </w:pPr>
            <w:r>
              <w:rPr>
                <w:b/>
              </w:rPr>
              <w:t>Article history:</w:t>
            </w:r>
          </w:p>
          <w:p w14:paraId="0D9D64D0" w14:textId="77777777" w:rsidR="00844B7F" w:rsidRDefault="0085612C" w:rsidP="0085612C">
            <w:pPr>
              <w:spacing w:after="0"/>
              <w:jc w:val="both"/>
            </w:pPr>
            <w:r>
              <w:t>Received Jun 12</w:t>
            </w:r>
            <w:r>
              <w:rPr>
                <w:vertAlign w:val="superscript"/>
              </w:rPr>
              <w:t>th</w:t>
            </w:r>
            <w:r>
              <w:t>, 201x</w:t>
            </w:r>
          </w:p>
          <w:p w14:paraId="6A3142FF" w14:textId="77777777" w:rsidR="00844B7F" w:rsidRDefault="0085612C" w:rsidP="0085612C">
            <w:pPr>
              <w:spacing w:after="0"/>
              <w:jc w:val="both"/>
            </w:pPr>
            <w:r>
              <w:t>Revised Aug 20</w:t>
            </w:r>
            <w:r>
              <w:rPr>
                <w:vertAlign w:val="superscript"/>
              </w:rPr>
              <w:t>th</w:t>
            </w:r>
            <w:r>
              <w:t>, 201x</w:t>
            </w:r>
          </w:p>
          <w:p w14:paraId="7EE41CC1" w14:textId="77777777" w:rsidR="00844B7F" w:rsidRDefault="0085612C" w:rsidP="0085612C">
            <w:pPr>
              <w:spacing w:after="0"/>
              <w:jc w:val="both"/>
            </w:pPr>
            <w:r>
              <w:t>Accepted Aug 26</w:t>
            </w:r>
            <w:r>
              <w:rPr>
                <w:vertAlign w:val="superscript"/>
              </w:rPr>
              <w:t>th</w:t>
            </w:r>
            <w:r>
              <w:t>, 201x</w:t>
            </w:r>
          </w:p>
          <w:p w14:paraId="10301C71" w14:textId="77777777" w:rsidR="00844B7F" w:rsidRDefault="00844B7F" w:rsidP="0085612C">
            <w:pPr>
              <w:spacing w:after="0"/>
              <w:jc w:val="both"/>
            </w:pPr>
          </w:p>
        </w:tc>
        <w:tc>
          <w:tcPr>
            <w:tcW w:w="283" w:type="dxa"/>
            <w:vMerge w:val="restart"/>
            <w:tcBorders>
              <w:top w:val="nil"/>
              <w:left w:val="nil"/>
              <w:bottom w:val="nil"/>
              <w:right w:val="nil"/>
            </w:tcBorders>
          </w:tcPr>
          <w:p w14:paraId="20BFC623" w14:textId="77777777" w:rsidR="00844B7F" w:rsidRDefault="00844B7F" w:rsidP="0085612C">
            <w:pPr>
              <w:spacing w:after="0"/>
              <w:jc w:val="both"/>
            </w:pPr>
          </w:p>
        </w:tc>
        <w:tc>
          <w:tcPr>
            <w:tcW w:w="5812" w:type="dxa"/>
            <w:vMerge w:val="restart"/>
            <w:tcBorders>
              <w:top w:val="single" w:sz="4" w:space="0" w:color="auto"/>
              <w:left w:val="nil"/>
              <w:bottom w:val="nil"/>
              <w:right w:val="nil"/>
            </w:tcBorders>
          </w:tcPr>
          <w:p w14:paraId="439F90A2" w14:textId="77777777" w:rsidR="002C4571" w:rsidRPr="002C4571" w:rsidRDefault="002C4571" w:rsidP="002C4571">
            <w:pPr>
              <w:spacing w:after="0" w:line="240" w:lineRule="auto"/>
              <w:jc w:val="both"/>
              <w:rPr>
                <w:szCs w:val="24"/>
              </w:rPr>
            </w:pPr>
            <w:r w:rsidRPr="002C4571">
              <w:rPr>
                <w:szCs w:val="24"/>
              </w:rPr>
              <w:t>Untuk dapat tumbuh dan berproduksi optimal, tanaman jagung memerlukan hara yang cukup selama pertumbuhannya. Karena itu, pemupukan merupakan faktor penentu keberhasilan budidaya jagung. Dalam hal pemupukan, kendala utama yang dihadapi petani dalam penerapan teknologi adalah tingginya harga pupuk terutama pupuk N, P, dan K. Harga pupuk buatan terus mengalami kenaikan,</w:t>
            </w:r>
          </w:p>
          <w:p w14:paraId="5B7C6CF1" w14:textId="77777777" w:rsidR="002C4571" w:rsidRPr="002C4571" w:rsidRDefault="002C4571" w:rsidP="002C4571">
            <w:pPr>
              <w:spacing w:after="0" w:line="240" w:lineRule="auto"/>
              <w:jc w:val="both"/>
              <w:rPr>
                <w:szCs w:val="24"/>
              </w:rPr>
            </w:pPr>
            <w:r w:rsidRPr="002C4571">
              <w:rPr>
                <w:szCs w:val="24"/>
              </w:rPr>
              <w:t>Melihat permasalahan tersebut maka diperlukan sistem pemisah biji jagung otomatis yang dapat dipakai oleh pelaku usaha yang menggunakan bahan jagung sebagai bahan utamanya agar proses pemisahan jagung bisa dilakukan secara cepat dan efisien.</w:t>
            </w:r>
          </w:p>
          <w:p w14:paraId="60D11C8D" w14:textId="77777777" w:rsidR="00844B7F" w:rsidRDefault="002C4571" w:rsidP="002C4571">
            <w:pPr>
              <w:spacing w:after="0" w:line="240" w:lineRule="auto"/>
              <w:jc w:val="both"/>
              <w:rPr>
                <w:szCs w:val="24"/>
              </w:rPr>
            </w:pPr>
            <w:r w:rsidRPr="002C4571">
              <w:rPr>
                <w:szCs w:val="24"/>
              </w:rPr>
              <w:t>Dengan demikian hasil yang didapat pada rancangan tersebut sudah sesuai yang diinginkan, dimana beberapa komponen sudah saling terbubung ke mikrokontroler atmega 32a, kemudian perancangan sistem pemisah biji jagung ini menggunakan sistem kendali motor yang memakai mesin bor sebagai pengge</w:t>
            </w:r>
            <w:r>
              <w:rPr>
                <w:szCs w:val="24"/>
              </w:rPr>
              <w:t xml:space="preserve">rak jagung agar terpisah dengan tungkulnya. </w:t>
            </w:r>
            <w:r w:rsidRPr="002C4571">
              <w:rPr>
                <w:szCs w:val="24"/>
              </w:rPr>
              <w:t>Kemudian yang menjadi landasan penyermpurnaan sistem ini menggunakan teknik PWM. Dimana proses jagung akan terpisah didalam pipa yang sudah diletak beberapa baut didalamnya yang berguna sebagai pemisah biji jagung tersebut. Dimana sistem pemisah biji jagung ini memakai 2 sensor photodioda yang masing-masing berfungsi sebagai pendeteksi jagung yang akan diproses pemisahan dan sebagai tanda jagung sudah penuh pada wadah yang sudah disediakan.</w:t>
            </w:r>
          </w:p>
          <w:p w14:paraId="22D20C1E" w14:textId="010BFF15" w:rsidR="00BE116B" w:rsidRDefault="00BE116B" w:rsidP="002C4571">
            <w:pPr>
              <w:spacing w:after="0" w:line="240" w:lineRule="auto"/>
              <w:jc w:val="both"/>
            </w:pPr>
          </w:p>
        </w:tc>
      </w:tr>
      <w:tr w:rsidR="00844B7F" w14:paraId="340DFABE" w14:textId="77777777">
        <w:trPr>
          <w:trHeight w:val="1231"/>
        </w:trPr>
        <w:tc>
          <w:tcPr>
            <w:tcW w:w="2802" w:type="dxa"/>
            <w:vMerge w:val="restart"/>
            <w:tcBorders>
              <w:top w:val="single" w:sz="4" w:space="0" w:color="auto"/>
              <w:left w:val="nil"/>
              <w:bottom w:val="single" w:sz="4" w:space="0" w:color="auto"/>
              <w:right w:val="nil"/>
            </w:tcBorders>
          </w:tcPr>
          <w:p w14:paraId="5F08E274" w14:textId="2282AC8D" w:rsidR="00844B7F" w:rsidRDefault="0085612C" w:rsidP="0085612C">
            <w:pPr>
              <w:spacing w:after="0"/>
              <w:jc w:val="both"/>
              <w:rPr>
                <w:b/>
              </w:rPr>
            </w:pPr>
            <w:r>
              <w:rPr>
                <w:b/>
              </w:rPr>
              <w:t>Keyword:</w:t>
            </w:r>
          </w:p>
          <w:p w14:paraId="03790556" w14:textId="6B94CE11" w:rsidR="00D45BD2" w:rsidRDefault="002C4571" w:rsidP="00D45BD2">
            <w:pPr>
              <w:spacing w:after="0"/>
              <w:jc w:val="both"/>
            </w:pPr>
            <w:r>
              <w:t>Sistem Pemisah Biji Jagung</w:t>
            </w:r>
          </w:p>
          <w:p w14:paraId="0DBBCAC1" w14:textId="74C18435" w:rsidR="00D45BD2" w:rsidRDefault="002C4571" w:rsidP="00D45BD2">
            <w:pPr>
              <w:spacing w:after="0"/>
              <w:jc w:val="both"/>
            </w:pPr>
            <w:r>
              <w:t>Produksi Jagung</w:t>
            </w:r>
          </w:p>
          <w:p w14:paraId="333C11C6" w14:textId="36F43FD9" w:rsidR="00D45BD2" w:rsidRPr="00D45BD2" w:rsidRDefault="002C4571" w:rsidP="00D45BD2">
            <w:pPr>
              <w:spacing w:after="0"/>
              <w:jc w:val="both"/>
            </w:pPr>
            <w:r>
              <w:t>Mikrokontroler ATMega 32A</w:t>
            </w:r>
          </w:p>
          <w:p w14:paraId="307540BD" w14:textId="476A08D2" w:rsidR="00D45BD2" w:rsidRPr="002C4571" w:rsidRDefault="00D45BD2" w:rsidP="00D45BD2">
            <w:pPr>
              <w:spacing w:after="0"/>
              <w:jc w:val="both"/>
            </w:pPr>
            <w:r w:rsidRPr="00D45BD2">
              <w:t xml:space="preserve">Teknik </w:t>
            </w:r>
            <w:r w:rsidR="002C4571">
              <w:t>PWM</w:t>
            </w:r>
          </w:p>
          <w:p w14:paraId="7C011E65" w14:textId="14BAA9A6" w:rsidR="00D45BD2" w:rsidRDefault="002C4571" w:rsidP="00D45BD2">
            <w:pPr>
              <w:spacing w:after="0"/>
              <w:jc w:val="both"/>
            </w:pPr>
            <w:r>
              <w:t>Mesin Kendali Motor</w:t>
            </w:r>
          </w:p>
          <w:p w14:paraId="1D59F887" w14:textId="48A48005" w:rsidR="00833B3D" w:rsidRPr="00D45BD2" w:rsidRDefault="002C4571" w:rsidP="00D45BD2">
            <w:pPr>
              <w:spacing w:after="0"/>
              <w:jc w:val="both"/>
            </w:pPr>
            <w:r>
              <w:t>Sensor Photodioda</w:t>
            </w:r>
          </w:p>
          <w:p w14:paraId="09EB734A" w14:textId="4188035F" w:rsidR="00844B7F" w:rsidRDefault="00844B7F" w:rsidP="002708A7">
            <w:pPr>
              <w:spacing w:after="0"/>
              <w:jc w:val="both"/>
              <w:rPr>
                <w:b/>
                <w:i/>
              </w:rPr>
            </w:pPr>
          </w:p>
        </w:tc>
        <w:tc>
          <w:tcPr>
            <w:tcW w:w="283" w:type="dxa"/>
            <w:vMerge/>
            <w:tcBorders>
              <w:top w:val="nil"/>
              <w:left w:val="nil"/>
              <w:bottom w:val="nil"/>
              <w:right w:val="nil"/>
            </w:tcBorders>
          </w:tcPr>
          <w:p w14:paraId="28B281DA" w14:textId="77777777" w:rsidR="00844B7F" w:rsidRDefault="00844B7F" w:rsidP="0085612C">
            <w:pPr>
              <w:spacing w:after="0"/>
              <w:jc w:val="both"/>
            </w:pPr>
          </w:p>
        </w:tc>
        <w:tc>
          <w:tcPr>
            <w:tcW w:w="5812" w:type="dxa"/>
            <w:vMerge/>
            <w:tcBorders>
              <w:top w:val="nil"/>
              <w:left w:val="nil"/>
              <w:bottom w:val="nil"/>
              <w:right w:val="nil"/>
            </w:tcBorders>
          </w:tcPr>
          <w:p w14:paraId="632C42DD" w14:textId="77777777" w:rsidR="00844B7F" w:rsidRDefault="00844B7F" w:rsidP="0085612C">
            <w:pPr>
              <w:spacing w:after="0"/>
              <w:jc w:val="both"/>
              <w:rPr>
                <w:iCs/>
                <w:color w:val="000000"/>
                <w:sz w:val="18"/>
                <w:szCs w:val="18"/>
              </w:rPr>
            </w:pPr>
          </w:p>
        </w:tc>
      </w:tr>
      <w:tr w:rsidR="00844B7F" w14:paraId="03C4AAE0" w14:textId="77777777" w:rsidTr="00D45BD2">
        <w:trPr>
          <w:trHeight w:val="533"/>
        </w:trPr>
        <w:tc>
          <w:tcPr>
            <w:tcW w:w="2802" w:type="dxa"/>
            <w:vMerge/>
            <w:tcBorders>
              <w:top w:val="single" w:sz="4" w:space="0" w:color="auto"/>
              <w:left w:val="nil"/>
              <w:bottom w:val="single" w:sz="4" w:space="0" w:color="auto"/>
              <w:right w:val="nil"/>
            </w:tcBorders>
          </w:tcPr>
          <w:p w14:paraId="1759186D" w14:textId="77777777" w:rsidR="00844B7F" w:rsidRDefault="00844B7F" w:rsidP="0085612C">
            <w:pPr>
              <w:spacing w:after="0"/>
              <w:jc w:val="both"/>
              <w:rPr>
                <w:b/>
                <w:i/>
              </w:rPr>
            </w:pPr>
          </w:p>
        </w:tc>
        <w:tc>
          <w:tcPr>
            <w:tcW w:w="283" w:type="dxa"/>
            <w:vMerge/>
            <w:tcBorders>
              <w:top w:val="nil"/>
              <w:left w:val="nil"/>
              <w:bottom w:val="nil"/>
              <w:right w:val="nil"/>
            </w:tcBorders>
          </w:tcPr>
          <w:p w14:paraId="500AD96D" w14:textId="77777777" w:rsidR="00844B7F" w:rsidRDefault="00844B7F" w:rsidP="0085612C">
            <w:pPr>
              <w:spacing w:after="0"/>
              <w:jc w:val="both"/>
            </w:pPr>
          </w:p>
        </w:tc>
        <w:tc>
          <w:tcPr>
            <w:tcW w:w="5812" w:type="dxa"/>
            <w:tcBorders>
              <w:top w:val="nil"/>
              <w:left w:val="nil"/>
              <w:bottom w:val="single" w:sz="4" w:space="0" w:color="auto"/>
              <w:right w:val="nil"/>
            </w:tcBorders>
          </w:tcPr>
          <w:p w14:paraId="4B43FD8B" w14:textId="77777777" w:rsidR="00844B7F" w:rsidRDefault="0085612C" w:rsidP="0085612C">
            <w:pPr>
              <w:spacing w:after="0"/>
              <w:jc w:val="right"/>
              <w:rPr>
                <w:i/>
                <w:iCs/>
                <w:color w:val="000000"/>
                <w:sz w:val="18"/>
                <w:szCs w:val="18"/>
              </w:rPr>
            </w:pPr>
            <w:r>
              <w:rPr>
                <w:i/>
                <w:iCs/>
                <w:color w:val="000000"/>
                <w:sz w:val="18"/>
                <w:szCs w:val="18"/>
              </w:rPr>
              <w:t xml:space="preserve">Copyright © 2021 STMIK Triguna Dharma. </w:t>
            </w:r>
            <w:r>
              <w:rPr>
                <w:i/>
                <w:iCs/>
                <w:color w:val="000000"/>
                <w:sz w:val="18"/>
                <w:szCs w:val="18"/>
              </w:rPr>
              <w:br/>
              <w:t>All rights reserved.</w:t>
            </w:r>
          </w:p>
          <w:p w14:paraId="0A629A43" w14:textId="77777777" w:rsidR="00844B7F" w:rsidRDefault="00844B7F" w:rsidP="0085612C">
            <w:pPr>
              <w:spacing w:after="0"/>
              <w:jc w:val="right"/>
              <w:rPr>
                <w:i/>
                <w:iCs/>
                <w:color w:val="000000"/>
                <w:sz w:val="18"/>
                <w:szCs w:val="18"/>
              </w:rPr>
            </w:pPr>
          </w:p>
        </w:tc>
      </w:tr>
      <w:tr w:rsidR="00844B7F" w14:paraId="01205956" w14:textId="77777777" w:rsidTr="00D45BD2">
        <w:trPr>
          <w:trHeight w:val="812"/>
        </w:trPr>
        <w:tc>
          <w:tcPr>
            <w:tcW w:w="8897" w:type="dxa"/>
            <w:gridSpan w:val="3"/>
            <w:tcBorders>
              <w:top w:val="nil"/>
              <w:left w:val="nil"/>
              <w:bottom w:val="double" w:sz="4" w:space="0" w:color="auto"/>
              <w:right w:val="nil"/>
            </w:tcBorders>
          </w:tcPr>
          <w:p w14:paraId="2ADBFF22" w14:textId="7619A711" w:rsidR="00844B7F" w:rsidRDefault="0085612C" w:rsidP="0085612C">
            <w:pPr>
              <w:spacing w:after="0"/>
            </w:pPr>
            <w:r>
              <w:rPr>
                <w:b/>
              </w:rPr>
              <w:t xml:space="preserve">Corresponding Author: </w:t>
            </w:r>
            <w:r>
              <w:t xml:space="preserve">*First Author </w:t>
            </w:r>
          </w:p>
          <w:p w14:paraId="2FFC246A" w14:textId="37612BEA" w:rsidR="002708A7" w:rsidRPr="00D45BD2" w:rsidRDefault="002708A7" w:rsidP="002708A7">
            <w:pPr>
              <w:spacing w:after="0"/>
            </w:pPr>
            <w:r>
              <w:t>Nama :</w:t>
            </w:r>
            <w:r>
              <w:rPr>
                <w:lang w:val="id-ID"/>
              </w:rPr>
              <w:t xml:space="preserve"> </w:t>
            </w:r>
            <w:r w:rsidR="00AF41C2">
              <w:t>Indah Nurhalizah</w:t>
            </w:r>
          </w:p>
          <w:p w14:paraId="770DC22F" w14:textId="77777777" w:rsidR="002708A7" w:rsidRPr="00EA4EB9" w:rsidRDefault="002708A7" w:rsidP="002708A7">
            <w:pPr>
              <w:spacing w:after="0"/>
              <w:rPr>
                <w:lang w:val="id-ID"/>
              </w:rPr>
            </w:pPr>
            <w:r>
              <w:t>Program Studi</w:t>
            </w:r>
            <w:r>
              <w:rPr>
                <w:lang w:val="id-ID"/>
              </w:rPr>
              <w:t xml:space="preserve"> Sistem Komputer</w:t>
            </w:r>
          </w:p>
          <w:p w14:paraId="70462675" w14:textId="77777777" w:rsidR="00D45BD2" w:rsidRDefault="002708A7" w:rsidP="002708A7">
            <w:pPr>
              <w:spacing w:after="0"/>
            </w:pPr>
            <w:r>
              <w:t>STMIK Triguna Dharma</w:t>
            </w:r>
          </w:p>
          <w:p w14:paraId="3240F5BE" w14:textId="32C23DFF" w:rsidR="005D20B0" w:rsidRPr="00104DE6" w:rsidRDefault="002708A7" w:rsidP="00833B3D">
            <w:pPr>
              <w:spacing w:after="0"/>
            </w:pPr>
            <w:r>
              <w:t xml:space="preserve">Email: </w:t>
            </w:r>
            <w:r w:rsidR="00AF41C2" w:rsidRPr="00AF41C2">
              <w:t>indahnurhalizah39@gmail.com</w:t>
            </w:r>
          </w:p>
        </w:tc>
      </w:tr>
    </w:tbl>
    <w:p w14:paraId="093D7130" w14:textId="1F54DAC0" w:rsidR="00844B7F" w:rsidRDefault="0085612C" w:rsidP="0085612C">
      <w:pPr>
        <w:numPr>
          <w:ilvl w:val="0"/>
          <w:numId w:val="4"/>
        </w:numPr>
        <w:tabs>
          <w:tab w:val="left" w:pos="426"/>
        </w:tabs>
        <w:spacing w:after="0"/>
        <w:ind w:left="426" w:hanging="426"/>
        <w:rPr>
          <w:b/>
          <w:bCs/>
          <w:lang w:val="id-ID"/>
        </w:rPr>
      </w:pPr>
      <w:r>
        <w:rPr>
          <w:b/>
          <w:bCs/>
        </w:rPr>
        <w:lastRenderedPageBreak/>
        <w:t xml:space="preserve">PENDAHULUAN </w:t>
      </w:r>
    </w:p>
    <w:p w14:paraId="576EB2B2" w14:textId="77777777" w:rsidR="00AF41C2" w:rsidRDefault="00AF41C2" w:rsidP="00AF41C2">
      <w:pPr>
        <w:spacing w:after="0"/>
        <w:ind w:firstLine="426"/>
        <w:jc w:val="both"/>
      </w:pPr>
      <w:r>
        <w:t>Indonesia merupakan negara agraris yang dimana masyarakatnya menjadi petani, indonesa memiliki rentang wilayah yang sangat luas sangat berpotensi ditanami berbagai macam tanaman terutama tanaman pokok seperti padi dan jagung. Setiap wilayah ladang dan sawahnya berpotensi ditanami jenis tanaman pokok tersebut yang sangat penting untuk kebutuhan pangan masyarakat indonesia. Selain padi yang menjadi tanaman pokok terdapat juga jagung yang menjadi komoditi yang cukup penting bagi kebutuhan pangan masyarakat indonesia dan juga jagung menjadi komoditi pangan kedua setelah padi.</w:t>
      </w:r>
    </w:p>
    <w:p w14:paraId="070C3000" w14:textId="57470C60" w:rsidR="00AF41C2" w:rsidRDefault="00AF41C2" w:rsidP="00AF41C2">
      <w:pPr>
        <w:spacing w:after="0"/>
        <w:ind w:firstLine="426"/>
        <w:jc w:val="both"/>
      </w:pPr>
      <w:r>
        <w:t>Produksi jagung tahun 2012 sebesar 19,38 juta ton pipilan kering atau meningkat sebanyak 1,73 juta ton (9,83 persen) dibanding tahun 2011. Peningkatan produksi tersebut terjadi di Jawa sebesar 1,24 juta ton dan di luar Jawa sebesar 0,49 juta ton. Untuk dapat tumbuh dan berproduksi optimal, tanaman jagung memerlukan hara yang cukup selama pertumbuhannya. Karena itu, pemupukan merupakan faktor penentu keberhasilan budidaya jagung. Dalam hal pemupukan, kendala utama yang dihadapi petani dalam penerapan teknologi adalah tingginya harga pupuk terutama pupuk N, P, dan K. Harga pupuk buatan terus mengalami kenaikan, sementara harga dasar jagung cenderung stabil  malah menurun terutama pada saat panen raya[1]. Alat pemisah jagung bertujuan untuk memisahkan biji dari tongkol buah sehingga diperoleh biji yang bersih. Untuk memisahkan tongkol dengan biji, alat pemisah jagung mekanis ini mengunakan motor listrik sebagai tenaga penggerak dan prinsip kerja pemisahan dilakukan antara permukaan jagung yang diam dan permukaan mata pemsiah yang terus berputar (dinamis) dan proses sortasi antara biji dan tongkol terjadi di mata pemipil, untuk biji jatuh langsung kebawah penampungan saluran pengeluaran biji dan tongkol langsung diteruskan melalui saluran pengeluaran tongkol[2].</w:t>
      </w:r>
    </w:p>
    <w:p w14:paraId="242B03AB" w14:textId="799A2293" w:rsidR="00D45BD2" w:rsidRDefault="00AF41C2" w:rsidP="00AF41C2">
      <w:pPr>
        <w:spacing w:after="0"/>
        <w:ind w:firstLine="426"/>
        <w:jc w:val="both"/>
      </w:pPr>
      <w:r>
        <w:t>Pada penelitian sebelumnya alat pemisah jagung masih menggunakan cara manual yaitu dengan menggunakan tangan dalam proses pemisah biji jagung. Salah satu peralatan mekanis untuk penanganan pasca panen jagung adalah alat pemipil jagung. Saat ini,alat pemisah jagung mekanis sangat susah diperoleh petani, maka diperlukan alat pemipil jagung semi mekanis. Alat pemisah menerapkan teknologi sederhana yang dapat membantu petani dalam penanganan pascapanen dan mudah diperoleh dengan harga terjangkau, sehingga petani kecil dapat dengan mudah mengoperasikannya[3]. Dengan menggunakan teknik pulse width modulation dapat membuat rancang bangun alat yang telah dirancang agar mendapatkan kecepatan  yang sesuai.</w:t>
      </w:r>
    </w:p>
    <w:p w14:paraId="3E8ECFCE" w14:textId="77777777" w:rsidR="00D070A9" w:rsidRPr="00AF41C2" w:rsidRDefault="00D070A9" w:rsidP="00AF41C2">
      <w:pPr>
        <w:spacing w:after="0"/>
        <w:ind w:firstLine="426"/>
        <w:jc w:val="both"/>
      </w:pPr>
    </w:p>
    <w:p w14:paraId="7BD22BBB" w14:textId="1A5467D0" w:rsidR="00844B7F" w:rsidRDefault="0085612C" w:rsidP="0085612C">
      <w:pPr>
        <w:numPr>
          <w:ilvl w:val="0"/>
          <w:numId w:val="4"/>
        </w:numPr>
        <w:tabs>
          <w:tab w:val="left" w:pos="426"/>
        </w:tabs>
        <w:spacing w:after="0"/>
        <w:ind w:left="426" w:hanging="426"/>
        <w:rPr>
          <w:b/>
          <w:bCs/>
          <w:lang w:val="id-ID"/>
        </w:rPr>
      </w:pPr>
      <w:r>
        <w:rPr>
          <w:b/>
          <w:bCs/>
        </w:rPr>
        <w:t xml:space="preserve">METODE PENELITIAN </w:t>
      </w:r>
    </w:p>
    <w:p w14:paraId="5532026B" w14:textId="77777777" w:rsidR="005822B3" w:rsidRDefault="005822B3" w:rsidP="005822B3">
      <w:pPr>
        <w:spacing w:after="0"/>
        <w:ind w:firstLine="426"/>
        <w:jc w:val="both"/>
        <w:rPr>
          <w:lang w:val="id-ID"/>
        </w:rPr>
      </w:pPr>
      <w:r w:rsidRPr="00CD4AAA">
        <w:rPr>
          <w:lang w:val="id-ID"/>
        </w:rPr>
        <w:t>Untuk meningkatkan dasar penelitian yang baik dan mendapatkan data yang akurat maka penelitian yang dilakukan menggunakan beberapa metode pengumpulan data untuk mendukung penelitian dan perancangan sistem. Adapun metode-metode yang digunakan antara lain :</w:t>
      </w:r>
    </w:p>
    <w:p w14:paraId="7A93A1E0" w14:textId="77777777" w:rsidR="005822B3" w:rsidRPr="00104DE6" w:rsidRDefault="005822B3" w:rsidP="005822B3">
      <w:pPr>
        <w:numPr>
          <w:ilvl w:val="0"/>
          <w:numId w:val="6"/>
        </w:numPr>
        <w:spacing w:after="0"/>
        <w:ind w:left="426" w:hanging="426"/>
        <w:jc w:val="both"/>
        <w:rPr>
          <w:lang w:val="id-ID"/>
        </w:rPr>
      </w:pPr>
      <w:r w:rsidRPr="00CD4AAA">
        <w:rPr>
          <w:lang w:val="id-ID"/>
        </w:rPr>
        <w:t>Studi Literatur</w:t>
      </w:r>
    </w:p>
    <w:p w14:paraId="005188FA" w14:textId="5D01C6BF" w:rsidR="00104DE6" w:rsidRPr="00CD4AAA" w:rsidRDefault="00104DE6" w:rsidP="00104DE6">
      <w:pPr>
        <w:spacing w:after="0"/>
        <w:ind w:firstLine="426"/>
        <w:jc w:val="both"/>
        <w:rPr>
          <w:lang w:val="id-ID"/>
        </w:rPr>
      </w:pPr>
      <w:r w:rsidRPr="00104DE6">
        <w:rPr>
          <w:lang w:val="id-ID"/>
        </w:rPr>
        <w:t>Studi literatur merupakan upaya mencari dan mempelajari berbagai sumber tulisan seperti buku, jurnal, laporan penelitian, situs-situs internet, dan berbagai artikel yang terkait dengan sistem</w:t>
      </w:r>
      <w:r w:rsidR="00AF41C2">
        <w:t xml:space="preserve"> pemisah biji jagung</w:t>
      </w:r>
      <w:r w:rsidR="005D20B0">
        <w:rPr>
          <w:lang w:val="id-ID"/>
        </w:rPr>
        <w:t xml:space="preserve">, </w:t>
      </w:r>
      <w:r w:rsidR="005D20B0">
        <w:rPr>
          <w:lang w:val="id-ID"/>
        </w:rPr>
        <w:lastRenderedPageBreak/>
        <w:t>Mikrokontroler</w:t>
      </w:r>
      <w:r w:rsidRPr="00104DE6">
        <w:rPr>
          <w:lang w:val="id-ID"/>
        </w:rPr>
        <w:t xml:space="preserve">, teknik </w:t>
      </w:r>
      <w:r w:rsidR="00AF41C2">
        <w:t xml:space="preserve">PWM </w:t>
      </w:r>
      <w:r w:rsidRPr="00104DE6">
        <w:rPr>
          <w:lang w:val="id-ID"/>
        </w:rPr>
        <w:t xml:space="preserve">dan komponen pendukung lainnya yang berhubungan dengan penelitian ini untuk dijadikan sebuah pondasi dalam merancang sistem </w:t>
      </w:r>
      <w:r w:rsidR="00AF41C2">
        <w:t>pemisah biji jagung</w:t>
      </w:r>
      <w:r w:rsidRPr="00104DE6">
        <w:rPr>
          <w:lang w:val="id-ID"/>
        </w:rPr>
        <w:t>.</w:t>
      </w:r>
    </w:p>
    <w:p w14:paraId="5044EFA2" w14:textId="77777777" w:rsidR="005822B3" w:rsidRPr="00CD4AAA" w:rsidRDefault="005822B3" w:rsidP="005822B3">
      <w:pPr>
        <w:numPr>
          <w:ilvl w:val="0"/>
          <w:numId w:val="6"/>
        </w:numPr>
        <w:spacing w:after="0"/>
        <w:ind w:left="426" w:hanging="426"/>
        <w:jc w:val="both"/>
        <w:rPr>
          <w:lang w:val="id-ID"/>
        </w:rPr>
      </w:pPr>
      <w:r w:rsidRPr="00CD4AAA">
        <w:rPr>
          <w:lang w:val="id-ID"/>
        </w:rPr>
        <w:t>Percobaan langsung</w:t>
      </w:r>
    </w:p>
    <w:p w14:paraId="7FAA0A3E" w14:textId="15427357" w:rsidR="005822B3" w:rsidRDefault="00104DE6" w:rsidP="00104DE6">
      <w:pPr>
        <w:spacing w:after="0"/>
        <w:ind w:firstLine="426"/>
        <w:jc w:val="both"/>
      </w:pPr>
      <w:r>
        <w:t xml:space="preserve">Percobaan pada sistem </w:t>
      </w:r>
      <w:r w:rsidR="00AF41C2">
        <w:t>pemisah jagung</w:t>
      </w:r>
      <w:r>
        <w:t xml:space="preserve"> digunakan untuk mengetahui apakah ada kendala dan masalah dalam perancangan sehingga ada</w:t>
      </w:r>
      <w:r w:rsidR="00AF41C2">
        <w:t xml:space="preserve"> langkah  perbaikan agar sistem</w:t>
      </w:r>
      <w:r w:rsidR="00AF41C2">
        <w:rPr>
          <w:i/>
        </w:rPr>
        <w:t xml:space="preserve"> </w:t>
      </w:r>
      <w:r w:rsidR="00AF41C2">
        <w:t>pemisah biji jagung</w:t>
      </w:r>
      <w:r>
        <w:t xml:space="preserve"> berfungsi sesuai dengan tujuan yang diharapkan.</w:t>
      </w:r>
    </w:p>
    <w:p w14:paraId="4C5D9E4D" w14:textId="77777777" w:rsidR="00D070A9" w:rsidRPr="00104DE6" w:rsidRDefault="00D070A9" w:rsidP="00104DE6">
      <w:pPr>
        <w:spacing w:after="0"/>
        <w:ind w:firstLine="426"/>
        <w:jc w:val="both"/>
      </w:pPr>
    </w:p>
    <w:p w14:paraId="3957D80C" w14:textId="56EF17AF" w:rsidR="005822B3" w:rsidRPr="00BE60C4" w:rsidRDefault="005822B3" w:rsidP="00BE60C4">
      <w:pPr>
        <w:pStyle w:val="ListParagraph"/>
        <w:numPr>
          <w:ilvl w:val="0"/>
          <w:numId w:val="4"/>
        </w:numPr>
        <w:tabs>
          <w:tab w:val="left" w:pos="426"/>
        </w:tabs>
        <w:spacing w:after="0"/>
        <w:ind w:left="426" w:hanging="426"/>
        <w:jc w:val="both"/>
        <w:rPr>
          <w:rFonts w:ascii="Times New Roman" w:hAnsi="Times New Roman"/>
          <w:b/>
          <w:bCs/>
          <w:sz w:val="20"/>
          <w:szCs w:val="20"/>
          <w:lang w:val="id-ID"/>
        </w:rPr>
      </w:pPr>
      <w:r w:rsidRPr="00BE60C4">
        <w:rPr>
          <w:rFonts w:ascii="Times New Roman" w:hAnsi="Times New Roman"/>
          <w:b/>
          <w:bCs/>
          <w:sz w:val="20"/>
          <w:szCs w:val="20"/>
          <w:lang w:val="id-ID"/>
        </w:rPr>
        <w:t>Kerangka Kerja</w:t>
      </w:r>
    </w:p>
    <w:p w14:paraId="7A081102" w14:textId="301F3436" w:rsidR="005822B3" w:rsidRPr="00104DE6" w:rsidRDefault="00104DE6" w:rsidP="005822B3">
      <w:pPr>
        <w:spacing w:after="0"/>
        <w:ind w:firstLine="426"/>
        <w:jc w:val="both"/>
      </w:pPr>
      <w:r w:rsidRPr="00104DE6">
        <w:t>Sebagai langkah untuk memperjelas metodologi penelitian maka dijabarkan sebuah kerangka kerja untuk merancang sistem</w:t>
      </w:r>
      <w:r w:rsidR="00AF41C2">
        <w:t xml:space="preserve"> pemisah biji jagung</w:t>
      </w:r>
      <w:r w:rsidRPr="00104DE6">
        <w:t>.</w:t>
      </w:r>
      <w:r>
        <w:t xml:space="preserve"> </w:t>
      </w:r>
      <w:r w:rsidRPr="00104DE6">
        <w:t>Adapaun kerangka kerja yang akan diikuti untuk penelitian ini dapat dilihat pada gambar berikut :</w:t>
      </w:r>
    </w:p>
    <w:p w14:paraId="228172F6" w14:textId="297EA8F7" w:rsidR="005822B3" w:rsidRDefault="00AF41C2" w:rsidP="005822B3">
      <w:pPr>
        <w:spacing w:after="0"/>
        <w:ind w:firstLine="426"/>
        <w:jc w:val="center"/>
        <w:rPr>
          <w:lang w:val="id-ID"/>
        </w:rPr>
      </w:pPr>
      <w:r>
        <w:object w:dxaOrig="3400" w:dyaOrig="6249" w14:anchorId="60A74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pt;height:157.4pt" o:ole="">
            <v:imagedata r:id="rId10" o:title=""/>
          </v:shape>
          <o:OLEObject Type="Embed" ProgID="Visio.Drawing.11" ShapeID="_x0000_i1025" DrawAspect="Content" ObjectID="_1694076749" r:id="rId11"/>
        </w:object>
      </w:r>
    </w:p>
    <w:p w14:paraId="5B241D4F" w14:textId="77777777" w:rsidR="005822B3" w:rsidRDefault="005822B3" w:rsidP="005822B3">
      <w:pPr>
        <w:spacing w:after="0"/>
        <w:ind w:firstLine="426"/>
        <w:jc w:val="center"/>
      </w:pPr>
      <w:r w:rsidRPr="00CD4AAA">
        <w:rPr>
          <w:lang w:val="id-ID"/>
        </w:rPr>
        <w:t>Gambar 1 Kerangka Kerja Sistem</w:t>
      </w:r>
    </w:p>
    <w:p w14:paraId="606A7DCB" w14:textId="77777777" w:rsidR="00C64DA3" w:rsidRPr="00C64DA3" w:rsidRDefault="00C64DA3" w:rsidP="005822B3">
      <w:pPr>
        <w:spacing w:after="0"/>
        <w:ind w:firstLine="426"/>
        <w:jc w:val="center"/>
      </w:pPr>
    </w:p>
    <w:p w14:paraId="138546A7" w14:textId="77777777" w:rsidR="005822B3" w:rsidRPr="00CD4AAA" w:rsidRDefault="005822B3" w:rsidP="005822B3">
      <w:pPr>
        <w:spacing w:after="0"/>
        <w:ind w:firstLine="426"/>
        <w:jc w:val="both"/>
        <w:rPr>
          <w:lang w:val="id-ID"/>
        </w:rPr>
      </w:pPr>
      <w:r w:rsidRPr="00CD4AAA">
        <w:rPr>
          <w:lang w:val="id-ID"/>
        </w:rPr>
        <w:t xml:space="preserve">Berikut adalah penjelasan dari poin-poin kerangka kerja di atas : </w:t>
      </w:r>
    </w:p>
    <w:p w14:paraId="781A0BD9" w14:textId="270643FF" w:rsidR="009F521D" w:rsidRPr="009F521D" w:rsidRDefault="005822B3" w:rsidP="009F521D">
      <w:pPr>
        <w:spacing w:after="0"/>
        <w:ind w:firstLine="426"/>
        <w:jc w:val="both"/>
      </w:pPr>
      <w:r w:rsidRPr="00CD4AAA">
        <w:rPr>
          <w:lang w:val="id-ID"/>
        </w:rPr>
        <w:t>Dari data yang diperoleh dari pengujian sistem dilakukan analisa untuk yang lebih akurat.</w:t>
      </w:r>
    </w:p>
    <w:p w14:paraId="4409081E" w14:textId="77777777" w:rsidR="00D070A9" w:rsidRPr="00D070A9" w:rsidRDefault="00D070A9" w:rsidP="00D070A9">
      <w:pPr>
        <w:tabs>
          <w:tab w:val="left" w:pos="426"/>
        </w:tabs>
        <w:spacing w:after="0"/>
        <w:jc w:val="both"/>
        <w:rPr>
          <w:bCs/>
        </w:rPr>
      </w:pPr>
      <w:r w:rsidRPr="00D070A9">
        <w:rPr>
          <w:bCs/>
        </w:rPr>
        <w:t>1.</w:t>
      </w:r>
      <w:r w:rsidRPr="00D070A9">
        <w:rPr>
          <w:bCs/>
        </w:rPr>
        <w:tab/>
        <w:t>Mengidentifikasi Masalah</w:t>
      </w:r>
    </w:p>
    <w:p w14:paraId="29894C34" w14:textId="6D1FF912" w:rsidR="00D070A9" w:rsidRPr="00D070A9" w:rsidRDefault="00D070A9" w:rsidP="00D070A9">
      <w:pPr>
        <w:tabs>
          <w:tab w:val="left" w:pos="426"/>
        </w:tabs>
        <w:spacing w:after="0"/>
        <w:jc w:val="both"/>
        <w:rPr>
          <w:bCs/>
        </w:rPr>
      </w:pPr>
      <w:r>
        <w:rPr>
          <w:bCs/>
        </w:rPr>
        <w:tab/>
      </w:r>
      <w:r w:rsidRPr="00D070A9">
        <w:rPr>
          <w:bCs/>
        </w:rPr>
        <w:t>Memahami permasalahan yang terjadi di dunia produksi jagung yang dimana masih banyak petani-petani kecil masih memakai cara manual dalam memisah biji jagung,dengan inovasi ini diharapkan dapat membantu produksi tersebut agar jauh lebih baik dan modern.</w:t>
      </w:r>
    </w:p>
    <w:p w14:paraId="133D308C" w14:textId="77777777" w:rsidR="00D070A9" w:rsidRPr="00D070A9" w:rsidRDefault="00D070A9" w:rsidP="00D070A9">
      <w:pPr>
        <w:tabs>
          <w:tab w:val="left" w:pos="426"/>
        </w:tabs>
        <w:spacing w:after="0"/>
        <w:jc w:val="both"/>
        <w:rPr>
          <w:bCs/>
        </w:rPr>
      </w:pPr>
      <w:r w:rsidRPr="00D070A9">
        <w:rPr>
          <w:bCs/>
        </w:rPr>
        <w:t>2.</w:t>
      </w:r>
      <w:r w:rsidRPr="00D070A9">
        <w:rPr>
          <w:bCs/>
        </w:rPr>
        <w:tab/>
        <w:t>Menganalisa Masalah</w:t>
      </w:r>
    </w:p>
    <w:p w14:paraId="2D7C338B" w14:textId="7EA32783" w:rsidR="00D070A9" w:rsidRPr="00D070A9" w:rsidRDefault="00D070A9" w:rsidP="00D070A9">
      <w:pPr>
        <w:tabs>
          <w:tab w:val="left" w:pos="426"/>
        </w:tabs>
        <w:spacing w:after="0"/>
        <w:jc w:val="both"/>
        <w:rPr>
          <w:bCs/>
        </w:rPr>
      </w:pPr>
      <w:r>
        <w:rPr>
          <w:bCs/>
        </w:rPr>
        <w:tab/>
      </w:r>
      <w:r w:rsidRPr="00D070A9">
        <w:rPr>
          <w:bCs/>
        </w:rPr>
        <w:t>Analisa dilakukan untuk mengumpulkan data-data yang berkaitan dengan permasalahan terhadap sistem pemisah biji jagung sebelumnya agar lebih praktis dalam penggunaannya.</w:t>
      </w:r>
    </w:p>
    <w:p w14:paraId="10D21651" w14:textId="77777777" w:rsidR="00D070A9" w:rsidRPr="00D070A9" w:rsidRDefault="00D070A9" w:rsidP="00D070A9">
      <w:pPr>
        <w:tabs>
          <w:tab w:val="left" w:pos="426"/>
        </w:tabs>
        <w:spacing w:after="0"/>
        <w:jc w:val="both"/>
        <w:rPr>
          <w:bCs/>
        </w:rPr>
      </w:pPr>
      <w:r w:rsidRPr="00D070A9">
        <w:rPr>
          <w:bCs/>
        </w:rPr>
        <w:t>3.</w:t>
      </w:r>
      <w:r w:rsidRPr="00D070A9">
        <w:rPr>
          <w:bCs/>
        </w:rPr>
        <w:tab/>
        <w:t>Menentukan Tujuan</w:t>
      </w:r>
    </w:p>
    <w:p w14:paraId="66AEEB74" w14:textId="542FD615" w:rsidR="00D070A9" w:rsidRPr="00D070A9" w:rsidRDefault="00D070A9" w:rsidP="00D070A9">
      <w:pPr>
        <w:tabs>
          <w:tab w:val="left" w:pos="426"/>
        </w:tabs>
        <w:spacing w:after="0"/>
        <w:jc w:val="both"/>
        <w:rPr>
          <w:bCs/>
        </w:rPr>
      </w:pPr>
      <w:r>
        <w:rPr>
          <w:bCs/>
        </w:rPr>
        <w:tab/>
      </w:r>
      <w:r w:rsidRPr="00D070A9">
        <w:rPr>
          <w:bCs/>
        </w:rPr>
        <w:t>Menetapkan tujuan akhir dari penelitian sesuai dengan target yang diinginkan dalam perancangan sistem pemisah biji jagung.</w:t>
      </w:r>
    </w:p>
    <w:p w14:paraId="5F8BACA9" w14:textId="77777777" w:rsidR="00D070A9" w:rsidRPr="00D070A9" w:rsidRDefault="00D070A9" w:rsidP="00D070A9">
      <w:pPr>
        <w:tabs>
          <w:tab w:val="left" w:pos="426"/>
        </w:tabs>
        <w:spacing w:after="0"/>
        <w:jc w:val="both"/>
        <w:rPr>
          <w:bCs/>
        </w:rPr>
      </w:pPr>
      <w:r w:rsidRPr="00D070A9">
        <w:rPr>
          <w:bCs/>
        </w:rPr>
        <w:lastRenderedPageBreak/>
        <w:t>4.</w:t>
      </w:r>
      <w:r w:rsidRPr="00D070A9">
        <w:rPr>
          <w:bCs/>
        </w:rPr>
        <w:tab/>
        <w:t>Mempelajari Literatur</w:t>
      </w:r>
    </w:p>
    <w:p w14:paraId="0C6BC257" w14:textId="4A34C975" w:rsidR="00D070A9" w:rsidRPr="00D070A9" w:rsidRDefault="00D070A9" w:rsidP="00D070A9">
      <w:pPr>
        <w:tabs>
          <w:tab w:val="left" w:pos="426"/>
        </w:tabs>
        <w:spacing w:after="0"/>
        <w:jc w:val="both"/>
        <w:rPr>
          <w:bCs/>
        </w:rPr>
      </w:pPr>
      <w:r>
        <w:rPr>
          <w:bCs/>
        </w:rPr>
        <w:tab/>
      </w:r>
      <w:r w:rsidRPr="00D070A9">
        <w:rPr>
          <w:bCs/>
        </w:rPr>
        <w:t>Memahami sumber-sumber ilmiah dari berbagai jurnal penelitian dan buku-buku yang berkaitan dengan penelitian yang dilakukan sehingga dapat membantu dalam penyelesaian masalah yang terjadi.</w:t>
      </w:r>
    </w:p>
    <w:p w14:paraId="1D0B2926" w14:textId="77777777" w:rsidR="00D070A9" w:rsidRPr="00D070A9" w:rsidRDefault="00D070A9" w:rsidP="00D070A9">
      <w:pPr>
        <w:tabs>
          <w:tab w:val="left" w:pos="426"/>
        </w:tabs>
        <w:spacing w:after="0"/>
        <w:jc w:val="both"/>
        <w:rPr>
          <w:bCs/>
        </w:rPr>
      </w:pPr>
      <w:r w:rsidRPr="00D070A9">
        <w:rPr>
          <w:bCs/>
        </w:rPr>
        <w:t>5.</w:t>
      </w:r>
      <w:r w:rsidRPr="00D070A9">
        <w:rPr>
          <w:bCs/>
        </w:rPr>
        <w:tab/>
        <w:t>Mengumpulkan Data</w:t>
      </w:r>
    </w:p>
    <w:p w14:paraId="50364A5B" w14:textId="66216192" w:rsidR="00D070A9" w:rsidRPr="00D070A9" w:rsidRDefault="00D070A9" w:rsidP="00D070A9">
      <w:pPr>
        <w:tabs>
          <w:tab w:val="left" w:pos="426"/>
        </w:tabs>
        <w:spacing w:after="0"/>
        <w:jc w:val="both"/>
        <w:rPr>
          <w:bCs/>
        </w:rPr>
      </w:pPr>
      <w:r>
        <w:rPr>
          <w:bCs/>
        </w:rPr>
        <w:tab/>
      </w:r>
      <w:r w:rsidRPr="00D070A9">
        <w:rPr>
          <w:bCs/>
        </w:rPr>
        <w:t>Pengumpulan data dilakukan untuk memperoleh informasi yang dibutuhkan dalam rangka mencapai tujuan penelitian. Pengumpulan data pada penelitian ini mencakup kondisi penempatan sistem yang akan dirancang agar sistem yang dibangun dapat berfungsi dan bekerja sebagai mana mestinya, dan sistem dapat melakukan fungsinya dengan baik.</w:t>
      </w:r>
    </w:p>
    <w:p w14:paraId="4DCF5DB3" w14:textId="77777777" w:rsidR="00D070A9" w:rsidRPr="00D070A9" w:rsidRDefault="00D070A9" w:rsidP="00D070A9">
      <w:pPr>
        <w:tabs>
          <w:tab w:val="left" w:pos="426"/>
        </w:tabs>
        <w:spacing w:after="0"/>
        <w:jc w:val="both"/>
        <w:rPr>
          <w:bCs/>
        </w:rPr>
      </w:pPr>
      <w:r w:rsidRPr="00D070A9">
        <w:rPr>
          <w:bCs/>
        </w:rPr>
        <w:t>6.</w:t>
      </w:r>
      <w:r w:rsidRPr="00D070A9">
        <w:rPr>
          <w:bCs/>
        </w:rPr>
        <w:tab/>
        <w:t>Mendesain sistem</w:t>
      </w:r>
    </w:p>
    <w:p w14:paraId="274A714C" w14:textId="29A9169A" w:rsidR="00D070A9" w:rsidRPr="00D070A9" w:rsidRDefault="00D070A9" w:rsidP="00D070A9">
      <w:pPr>
        <w:tabs>
          <w:tab w:val="left" w:pos="426"/>
        </w:tabs>
        <w:spacing w:after="0"/>
        <w:jc w:val="both"/>
        <w:rPr>
          <w:bCs/>
        </w:rPr>
      </w:pPr>
      <w:r>
        <w:rPr>
          <w:bCs/>
        </w:rPr>
        <w:tab/>
      </w:r>
      <w:r w:rsidRPr="00D070A9">
        <w:rPr>
          <w:bCs/>
        </w:rPr>
        <w:t>Menentukan bentuk rancangan sistem pemisah biji jagung, menentukan komponen-komponen apa saja yang dibutuhkan dan menentukan tampilan dari sistem pemisah biji jagung sehingga rancangan dapat berfungsi dengan baik sesuai tujuan yang diinginkan.</w:t>
      </w:r>
    </w:p>
    <w:p w14:paraId="6DE93F35" w14:textId="77777777" w:rsidR="00D070A9" w:rsidRPr="00D070A9" w:rsidRDefault="00D070A9" w:rsidP="00D070A9">
      <w:pPr>
        <w:tabs>
          <w:tab w:val="left" w:pos="426"/>
        </w:tabs>
        <w:spacing w:after="0"/>
        <w:jc w:val="both"/>
        <w:rPr>
          <w:bCs/>
        </w:rPr>
      </w:pPr>
      <w:r w:rsidRPr="00D070A9">
        <w:rPr>
          <w:bCs/>
        </w:rPr>
        <w:t>7.</w:t>
      </w:r>
      <w:r w:rsidRPr="00D070A9">
        <w:rPr>
          <w:bCs/>
        </w:rPr>
        <w:tab/>
        <w:t>Mengimplementasikan Teknik PWM</w:t>
      </w:r>
    </w:p>
    <w:p w14:paraId="282AC2DA" w14:textId="10198ACC" w:rsidR="00D070A9" w:rsidRPr="00D070A9" w:rsidRDefault="00460734" w:rsidP="00D070A9">
      <w:pPr>
        <w:tabs>
          <w:tab w:val="left" w:pos="426"/>
        </w:tabs>
        <w:spacing w:after="0"/>
        <w:jc w:val="both"/>
        <w:rPr>
          <w:bCs/>
        </w:rPr>
      </w:pPr>
      <w:r>
        <w:rPr>
          <w:bCs/>
        </w:rPr>
        <w:tab/>
      </w:r>
      <w:r w:rsidR="00D070A9" w:rsidRPr="00D070A9">
        <w:rPr>
          <w:bCs/>
        </w:rPr>
        <w:t>Mengatur kecepatan yang terjadi antara sistem pemisah biji jagung dengan sensor menggunakan teknik PWM sesuai dengan kebutuhan sistem rancangan.</w:t>
      </w:r>
    </w:p>
    <w:p w14:paraId="0B81DC92" w14:textId="77777777" w:rsidR="00D070A9" w:rsidRPr="00D070A9" w:rsidRDefault="00D070A9" w:rsidP="00D070A9">
      <w:pPr>
        <w:tabs>
          <w:tab w:val="left" w:pos="426"/>
        </w:tabs>
        <w:spacing w:after="0"/>
        <w:jc w:val="both"/>
        <w:rPr>
          <w:bCs/>
        </w:rPr>
      </w:pPr>
      <w:r w:rsidRPr="00D070A9">
        <w:rPr>
          <w:bCs/>
        </w:rPr>
        <w:t>8.</w:t>
      </w:r>
      <w:r w:rsidRPr="00D070A9">
        <w:rPr>
          <w:bCs/>
        </w:rPr>
        <w:tab/>
        <w:t>Pengujian Sistem</w:t>
      </w:r>
    </w:p>
    <w:p w14:paraId="0FF7896F" w14:textId="56D4CF63" w:rsidR="00D070A9" w:rsidRPr="00D070A9" w:rsidRDefault="00D070A9" w:rsidP="00D070A9">
      <w:pPr>
        <w:tabs>
          <w:tab w:val="left" w:pos="426"/>
        </w:tabs>
        <w:spacing w:after="0"/>
        <w:jc w:val="both"/>
        <w:rPr>
          <w:bCs/>
        </w:rPr>
      </w:pPr>
      <w:r>
        <w:rPr>
          <w:bCs/>
        </w:rPr>
        <w:tab/>
      </w:r>
      <w:r w:rsidRPr="00D070A9">
        <w:rPr>
          <w:bCs/>
        </w:rPr>
        <w:t>Setelah perancangan sistem pemisah biji jagung selesai maka dilakukan ujicoba terhadap jagung yang diletakkan pada tempat yang telah disediakan, serta menjalankan fungsi-fungsinya sehingga dapat dilihat apakah sistem berjalan dengan sempurna atau ada bagian-bagian dari sistem yang tidak berfungsi.</w:t>
      </w:r>
    </w:p>
    <w:p w14:paraId="26602A3D" w14:textId="77777777" w:rsidR="00D070A9" w:rsidRPr="00D070A9" w:rsidRDefault="00D070A9" w:rsidP="00D070A9">
      <w:pPr>
        <w:tabs>
          <w:tab w:val="left" w:pos="426"/>
        </w:tabs>
        <w:spacing w:after="0"/>
        <w:jc w:val="both"/>
        <w:rPr>
          <w:bCs/>
        </w:rPr>
      </w:pPr>
      <w:r w:rsidRPr="00D070A9">
        <w:rPr>
          <w:bCs/>
        </w:rPr>
        <w:t>9.</w:t>
      </w:r>
      <w:r w:rsidRPr="00D070A9">
        <w:rPr>
          <w:bCs/>
        </w:rPr>
        <w:tab/>
        <w:t>Analisa Hasil</w:t>
      </w:r>
    </w:p>
    <w:p w14:paraId="52412181" w14:textId="3D24E0B5" w:rsidR="00D070A9" w:rsidRPr="00D070A9" w:rsidRDefault="00D070A9" w:rsidP="00D070A9">
      <w:pPr>
        <w:tabs>
          <w:tab w:val="left" w:pos="426"/>
        </w:tabs>
        <w:spacing w:after="0"/>
        <w:jc w:val="both"/>
        <w:rPr>
          <w:bCs/>
        </w:rPr>
      </w:pPr>
      <w:r>
        <w:rPr>
          <w:bCs/>
        </w:rPr>
        <w:tab/>
      </w:r>
      <w:r w:rsidRPr="00D070A9">
        <w:rPr>
          <w:bCs/>
        </w:rPr>
        <w:t>Dari data yang diperoleh dari pengujian sistem dilakukan analisa untuk yang lebih akurat.</w:t>
      </w:r>
    </w:p>
    <w:p w14:paraId="27AF264F" w14:textId="77777777" w:rsidR="00D070A9" w:rsidRPr="00D070A9" w:rsidRDefault="00D070A9" w:rsidP="00D070A9">
      <w:pPr>
        <w:tabs>
          <w:tab w:val="left" w:pos="426"/>
        </w:tabs>
        <w:spacing w:after="0"/>
        <w:jc w:val="both"/>
        <w:rPr>
          <w:bCs/>
        </w:rPr>
      </w:pPr>
      <w:r w:rsidRPr="00D070A9">
        <w:rPr>
          <w:bCs/>
        </w:rPr>
        <w:t>10.</w:t>
      </w:r>
      <w:r w:rsidRPr="00D070A9">
        <w:rPr>
          <w:bCs/>
        </w:rPr>
        <w:tab/>
        <w:t>Pengambil Keputusan</w:t>
      </w:r>
    </w:p>
    <w:p w14:paraId="693281F9" w14:textId="4ACD4E21" w:rsidR="00BE60C4" w:rsidRDefault="00D070A9" w:rsidP="00D070A9">
      <w:pPr>
        <w:tabs>
          <w:tab w:val="left" w:pos="426"/>
        </w:tabs>
        <w:spacing w:after="0"/>
        <w:jc w:val="both"/>
        <w:rPr>
          <w:bCs/>
        </w:rPr>
      </w:pPr>
      <w:r>
        <w:rPr>
          <w:bCs/>
        </w:rPr>
        <w:tab/>
      </w:r>
      <w:r w:rsidRPr="00D070A9">
        <w:rPr>
          <w:bCs/>
        </w:rPr>
        <w:t>Menetukan hasil dari sistem yang dibangun apakah sistem layak digunakan atau harus dilakukan perbaikan.</w:t>
      </w:r>
    </w:p>
    <w:p w14:paraId="2CA25420" w14:textId="77777777" w:rsidR="00D070A9" w:rsidRPr="00BE60C4" w:rsidRDefault="00D070A9" w:rsidP="00D070A9">
      <w:pPr>
        <w:tabs>
          <w:tab w:val="left" w:pos="426"/>
        </w:tabs>
        <w:spacing w:after="0"/>
        <w:jc w:val="both"/>
        <w:rPr>
          <w:bCs/>
        </w:rPr>
      </w:pPr>
    </w:p>
    <w:p w14:paraId="33348279" w14:textId="0174A033" w:rsidR="00844B7F" w:rsidRPr="00BE60C4" w:rsidRDefault="00BE60C4" w:rsidP="00BE60C4">
      <w:pPr>
        <w:tabs>
          <w:tab w:val="left" w:pos="426"/>
        </w:tabs>
        <w:spacing w:after="0"/>
        <w:ind w:left="426" w:hanging="426"/>
        <w:rPr>
          <w:b/>
          <w:bCs/>
        </w:rPr>
      </w:pPr>
      <w:r>
        <w:rPr>
          <w:b/>
          <w:bCs/>
        </w:rPr>
        <w:t>4.</w:t>
      </w:r>
      <w:r>
        <w:rPr>
          <w:b/>
          <w:bCs/>
        </w:rPr>
        <w:tab/>
        <w:t xml:space="preserve"> </w:t>
      </w:r>
      <w:r w:rsidR="0085612C">
        <w:rPr>
          <w:b/>
          <w:bCs/>
        </w:rPr>
        <w:t>ANALISA DAN HASIL</w:t>
      </w:r>
    </w:p>
    <w:p w14:paraId="14694A58" w14:textId="6BD3707A" w:rsidR="00B270FD" w:rsidRPr="00BE60C4" w:rsidRDefault="00B270FD" w:rsidP="00BE60C4">
      <w:pPr>
        <w:pStyle w:val="ListParagraph"/>
        <w:numPr>
          <w:ilvl w:val="1"/>
          <w:numId w:val="14"/>
        </w:numPr>
        <w:spacing w:after="0"/>
        <w:ind w:left="426" w:hanging="426"/>
        <w:rPr>
          <w:rFonts w:ascii="Times New Roman" w:hAnsi="Times New Roman"/>
          <w:b/>
          <w:bCs/>
          <w:sz w:val="20"/>
          <w:szCs w:val="20"/>
          <w:lang w:val="id-ID"/>
        </w:rPr>
      </w:pPr>
      <w:r w:rsidRPr="00BE60C4">
        <w:rPr>
          <w:rFonts w:ascii="Times New Roman" w:hAnsi="Times New Roman"/>
          <w:b/>
          <w:bCs/>
          <w:sz w:val="20"/>
          <w:szCs w:val="20"/>
          <w:lang w:val="id-ID"/>
        </w:rPr>
        <w:t>Tahapan Proses Sistem</w:t>
      </w:r>
    </w:p>
    <w:p w14:paraId="2655DC26" w14:textId="19E5E456" w:rsidR="00B270FD" w:rsidRPr="00D070A9" w:rsidRDefault="00B270FD" w:rsidP="00B270FD">
      <w:pPr>
        <w:tabs>
          <w:tab w:val="left" w:pos="426"/>
        </w:tabs>
        <w:spacing w:after="0"/>
        <w:ind w:firstLine="426"/>
        <w:jc w:val="both"/>
        <w:rPr>
          <w:iCs/>
          <w:lang w:val="id-ID"/>
        </w:rPr>
      </w:pPr>
      <w:r w:rsidRPr="00F91600">
        <w:rPr>
          <w:lang w:val="id-ID"/>
        </w:rPr>
        <w:t xml:space="preserve">Berikut ini adalah diagram yang menunjukkan urutan dari cara kerja </w:t>
      </w:r>
      <w:r w:rsidR="00EC7B81" w:rsidRPr="00EC7B81">
        <w:rPr>
          <w:iCs/>
        </w:rPr>
        <w:t>Sistem</w:t>
      </w:r>
      <w:r w:rsidR="00D070A9">
        <w:rPr>
          <w:i/>
          <w:iCs/>
        </w:rPr>
        <w:t xml:space="preserve"> </w:t>
      </w:r>
      <w:r w:rsidR="00D070A9">
        <w:rPr>
          <w:iCs/>
        </w:rPr>
        <w:t>pemisah biji jagung</w:t>
      </w:r>
      <w:r>
        <w:rPr>
          <w:i/>
          <w:iCs/>
          <w:lang w:val="id-ID"/>
        </w:rPr>
        <w:t>:</w:t>
      </w:r>
    </w:p>
    <w:p w14:paraId="2BDD55A9" w14:textId="231015A4" w:rsidR="00B270FD" w:rsidRPr="00F91600" w:rsidRDefault="00D070A9" w:rsidP="00B270FD">
      <w:pPr>
        <w:spacing w:after="0"/>
        <w:jc w:val="center"/>
        <w:rPr>
          <w:lang w:val="id-ID"/>
        </w:rPr>
      </w:pPr>
      <w:r>
        <w:rPr>
          <w:noProof/>
        </w:rPr>
        <w:lastRenderedPageBreak/>
        <w:drawing>
          <wp:inline distT="0" distB="0" distL="0" distR="0" wp14:anchorId="3B1B0607" wp14:editId="14E73D6D">
            <wp:extent cx="2626242" cy="1663769"/>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hapan proses sitem.png"/>
                    <pic:cNvPicPr/>
                  </pic:nvPicPr>
                  <pic:blipFill>
                    <a:blip r:embed="rId12">
                      <a:extLst>
                        <a:ext uri="{28A0092B-C50C-407E-A947-70E740481C1C}">
                          <a14:useLocalDpi xmlns:a14="http://schemas.microsoft.com/office/drawing/2010/main" val="0"/>
                        </a:ext>
                      </a:extLst>
                    </a:blip>
                    <a:stretch>
                      <a:fillRect/>
                    </a:stretch>
                  </pic:blipFill>
                  <pic:spPr>
                    <a:xfrm>
                      <a:off x="0" y="0"/>
                      <a:ext cx="2647252" cy="1677079"/>
                    </a:xfrm>
                    <a:prstGeom prst="rect">
                      <a:avLst/>
                    </a:prstGeom>
                  </pic:spPr>
                </pic:pic>
              </a:graphicData>
            </a:graphic>
          </wp:inline>
        </w:drawing>
      </w:r>
    </w:p>
    <w:p w14:paraId="31808E3C" w14:textId="2146426C" w:rsidR="00B270FD" w:rsidRDefault="00B270FD" w:rsidP="009E1565">
      <w:pPr>
        <w:spacing w:after="0"/>
        <w:jc w:val="center"/>
      </w:pPr>
      <w:r>
        <w:t xml:space="preserve">Gambar </w:t>
      </w:r>
      <w:r>
        <w:rPr>
          <w:lang w:val="id-ID"/>
        </w:rPr>
        <w:t>2</w:t>
      </w:r>
      <w:r w:rsidRPr="00307900">
        <w:t xml:space="preserve"> Tahapan Proses Sistem</w:t>
      </w:r>
    </w:p>
    <w:p w14:paraId="44456E51" w14:textId="77777777" w:rsidR="002C4571" w:rsidRPr="009E1565" w:rsidRDefault="002C4571" w:rsidP="009E1565">
      <w:pPr>
        <w:spacing w:after="0"/>
        <w:jc w:val="center"/>
      </w:pPr>
    </w:p>
    <w:p w14:paraId="1EDEAD4B" w14:textId="77777777" w:rsidR="00B270FD" w:rsidRDefault="00B270FD" w:rsidP="002C4571">
      <w:pPr>
        <w:spacing w:after="0"/>
        <w:ind w:firstLine="426"/>
      </w:pPr>
      <w:r w:rsidRPr="00B270FD">
        <w:rPr>
          <w:lang w:val="id-ID"/>
        </w:rPr>
        <w:t>Dibawah ini penjelasan dari poin-poin tahapan proses sistem diatas :</w:t>
      </w:r>
    </w:p>
    <w:p w14:paraId="68B8EBDE" w14:textId="77777777" w:rsidR="00D070A9" w:rsidRDefault="00D070A9" w:rsidP="00D070A9">
      <w:pPr>
        <w:tabs>
          <w:tab w:val="left" w:pos="426"/>
        </w:tabs>
        <w:spacing w:after="0"/>
      </w:pPr>
      <w:r>
        <w:t>1.</w:t>
      </w:r>
      <w:r>
        <w:tab/>
        <w:t>Pendeteksian Jagung</w:t>
      </w:r>
    </w:p>
    <w:p w14:paraId="193D9265" w14:textId="77777777" w:rsidR="00D070A9" w:rsidRDefault="00D070A9" w:rsidP="00D070A9">
      <w:pPr>
        <w:tabs>
          <w:tab w:val="left" w:pos="426"/>
        </w:tabs>
        <w:spacing w:after="0"/>
      </w:pPr>
      <w:r>
        <w:tab/>
        <w:t>Pada tahap ini mendeteksi adanya jagung hawai sebagai bahan utama nya dimasukkan kedalam mesin pemotong biji jagung. Maka proses ini akan berjalan.</w:t>
      </w:r>
    </w:p>
    <w:p w14:paraId="6A25F1FF" w14:textId="77777777" w:rsidR="00D070A9" w:rsidRDefault="00D070A9" w:rsidP="00D070A9">
      <w:pPr>
        <w:tabs>
          <w:tab w:val="left" w:pos="426"/>
        </w:tabs>
        <w:spacing w:after="0"/>
      </w:pPr>
      <w:r>
        <w:t>2.</w:t>
      </w:r>
      <w:r>
        <w:tab/>
        <w:t>Proses Pemisahan Biji Jagung</w:t>
      </w:r>
    </w:p>
    <w:p w14:paraId="4CC1C483" w14:textId="77777777" w:rsidR="00D070A9" w:rsidRDefault="00D070A9" w:rsidP="00D070A9">
      <w:pPr>
        <w:tabs>
          <w:tab w:val="left" w:pos="426"/>
        </w:tabs>
        <w:spacing w:after="0"/>
      </w:pPr>
      <w:r>
        <w:tab/>
        <w:t>Pada tahap ini jika jagung sudah dimasukkan kedalam mesin pemisah biji jagung maka proses pemisahan biji jagung akan berjalan sebagaimana yang sudah dirancang.</w:t>
      </w:r>
    </w:p>
    <w:p w14:paraId="409CBF9D" w14:textId="77777777" w:rsidR="00D070A9" w:rsidRDefault="00D070A9" w:rsidP="00D070A9">
      <w:pPr>
        <w:tabs>
          <w:tab w:val="left" w:pos="426"/>
        </w:tabs>
        <w:spacing w:after="0"/>
      </w:pPr>
      <w:r>
        <w:t>3.</w:t>
      </w:r>
      <w:r>
        <w:tab/>
        <w:t>Perhitungan PWM Dalam Pemisah Biji Jagung</w:t>
      </w:r>
    </w:p>
    <w:p w14:paraId="586FC4B2" w14:textId="77777777" w:rsidR="00D070A9" w:rsidRDefault="00D070A9" w:rsidP="00D070A9">
      <w:pPr>
        <w:tabs>
          <w:tab w:val="left" w:pos="426"/>
        </w:tabs>
        <w:spacing w:after="0"/>
      </w:pPr>
      <w:r>
        <w:tab/>
        <w:t>Pada tahap ini adalah melakukan perhitungan kecepatan dalam pemisahan biji jagung, yang berfungsi sebagai waktu pemisahan biji jagung agar kecepatan sesuai yang diharapkan.</w:t>
      </w:r>
    </w:p>
    <w:p w14:paraId="52D9D8A0" w14:textId="77777777" w:rsidR="00D070A9" w:rsidRDefault="00D070A9" w:rsidP="00D070A9">
      <w:pPr>
        <w:tabs>
          <w:tab w:val="left" w:pos="426"/>
        </w:tabs>
        <w:spacing w:after="0"/>
      </w:pPr>
      <w:r>
        <w:t>4.</w:t>
      </w:r>
      <w:r>
        <w:tab/>
        <w:t>Proses Pemisahan Biji Jagung Selesai</w:t>
      </w:r>
    </w:p>
    <w:p w14:paraId="24BE9F17" w14:textId="3EEE6377" w:rsidR="00D070A9" w:rsidRDefault="00460734" w:rsidP="00D070A9">
      <w:pPr>
        <w:tabs>
          <w:tab w:val="left" w:pos="426"/>
        </w:tabs>
        <w:spacing w:after="0"/>
      </w:pPr>
      <w:r>
        <w:tab/>
      </w:r>
      <w:r w:rsidR="00D070A9">
        <w:t>Pada tahap ini jika jagung sudah terdeteksi tidak ada lagi bij jagung yang tersisa di tungkul nya maka akan terjadi pemisahan antara biji jagung dan tungkul jagung tersebut.</w:t>
      </w:r>
    </w:p>
    <w:p w14:paraId="39CC2E00" w14:textId="77777777" w:rsidR="00D070A9" w:rsidRPr="00D070A9" w:rsidRDefault="00D070A9" w:rsidP="00D070A9">
      <w:pPr>
        <w:tabs>
          <w:tab w:val="left" w:pos="426"/>
        </w:tabs>
        <w:spacing w:after="0"/>
      </w:pPr>
    </w:p>
    <w:p w14:paraId="75B45CCF" w14:textId="1EA925AD" w:rsidR="00025078" w:rsidRPr="00EC7B81" w:rsidRDefault="00BE60C4" w:rsidP="00025078">
      <w:pPr>
        <w:spacing w:after="0"/>
        <w:ind w:left="426" w:hanging="426"/>
        <w:rPr>
          <w:b/>
          <w:bCs/>
        </w:rPr>
      </w:pPr>
      <w:bookmarkStart w:id="0" w:name="_Hlk78900070"/>
      <w:r>
        <w:rPr>
          <w:b/>
          <w:bCs/>
        </w:rPr>
        <w:t>4.2</w:t>
      </w:r>
      <w:r w:rsidR="00025078">
        <w:rPr>
          <w:b/>
          <w:bCs/>
        </w:rPr>
        <w:tab/>
      </w:r>
      <w:r w:rsidR="00025078">
        <w:rPr>
          <w:b/>
          <w:bCs/>
          <w:lang w:val="id-ID"/>
        </w:rPr>
        <w:t xml:space="preserve">Penerapan </w:t>
      </w:r>
      <w:r w:rsidR="00EC7B81">
        <w:rPr>
          <w:b/>
          <w:bCs/>
        </w:rPr>
        <w:t xml:space="preserve">Teknik </w:t>
      </w:r>
      <w:r w:rsidR="00D070A9">
        <w:rPr>
          <w:b/>
          <w:bCs/>
        </w:rPr>
        <w:t>Pulse Width Modulation (PWM)</w:t>
      </w:r>
    </w:p>
    <w:p w14:paraId="7973E62F" w14:textId="661F6BA5" w:rsidR="00491837" w:rsidRPr="00D070A9" w:rsidRDefault="00EC7B81" w:rsidP="00491837">
      <w:pPr>
        <w:pStyle w:val="ListParagraph"/>
        <w:tabs>
          <w:tab w:val="left" w:pos="426"/>
        </w:tabs>
        <w:spacing w:after="0"/>
        <w:ind w:left="0"/>
        <w:jc w:val="both"/>
        <w:rPr>
          <w:rFonts w:asciiTheme="majorBidi" w:hAnsiTheme="majorBidi" w:cstheme="majorBidi"/>
          <w:sz w:val="20"/>
          <w:szCs w:val="20"/>
        </w:rPr>
      </w:pPr>
      <w:r>
        <w:rPr>
          <w:rFonts w:asciiTheme="majorBidi" w:hAnsiTheme="majorBidi" w:cstheme="majorBidi"/>
          <w:sz w:val="20"/>
          <w:szCs w:val="24"/>
        </w:rPr>
        <w:tab/>
      </w:r>
      <w:r w:rsidR="00D070A9" w:rsidRPr="00D070A9">
        <w:rPr>
          <w:rFonts w:ascii="Times New Roman" w:hAnsi="Times New Roman"/>
          <w:sz w:val="20"/>
          <w:szCs w:val="20"/>
        </w:rPr>
        <w:t xml:space="preserve">Pada penjelasan teknik PWM pada sistem pemisah biji jagung tersebut adalah bagaimana mengimplementasi ketika jagung masih dalam keadaan </w:t>
      </w:r>
      <w:r w:rsidR="00D070A9" w:rsidRPr="00D070A9">
        <w:rPr>
          <w:rFonts w:ascii="Times New Roman" w:hAnsi="Times New Roman"/>
          <w:i/>
          <w:sz w:val="20"/>
          <w:szCs w:val="20"/>
        </w:rPr>
        <w:t>full</w:t>
      </w:r>
      <w:r w:rsidR="00D070A9" w:rsidRPr="00D070A9">
        <w:rPr>
          <w:rFonts w:ascii="Times New Roman" w:hAnsi="Times New Roman"/>
          <w:sz w:val="20"/>
          <w:szCs w:val="20"/>
        </w:rPr>
        <w:t xml:space="preserve"> satu batang kecepatan tinggi 255 dalam artian sangat cepat. Ketika jagung dalam keadaan agak penuh kecepatan agak tinggi 200 dalam artian agak cepat. Ketika jagung dalam keadaan setengah kecepatan motor sedang 255 / 2 dalam artian putaran sedang. Ketika jagung keadaan hampir selesai kecepatan menurun dari 100 sampai 0 PWM dalam artian agak sedang ke lambat.</w:t>
      </w:r>
    </w:p>
    <w:p w14:paraId="6A82215F" w14:textId="77777777" w:rsidR="00D070A9" w:rsidRPr="00491837" w:rsidRDefault="00D070A9" w:rsidP="00491837">
      <w:pPr>
        <w:pStyle w:val="ListParagraph"/>
        <w:tabs>
          <w:tab w:val="left" w:pos="426"/>
        </w:tabs>
        <w:spacing w:after="0"/>
        <w:ind w:left="0"/>
        <w:jc w:val="both"/>
        <w:rPr>
          <w:rFonts w:asciiTheme="majorBidi" w:hAnsiTheme="majorBidi" w:cstheme="majorBidi"/>
          <w:sz w:val="20"/>
          <w:szCs w:val="24"/>
        </w:rPr>
      </w:pPr>
    </w:p>
    <w:p w14:paraId="72DA0F53" w14:textId="5D50F786" w:rsidR="00025078" w:rsidRPr="00D070A9" w:rsidRDefault="00491837" w:rsidP="00D070A9">
      <w:pPr>
        <w:pStyle w:val="ListParagraph"/>
        <w:numPr>
          <w:ilvl w:val="0"/>
          <w:numId w:val="16"/>
        </w:numPr>
        <w:tabs>
          <w:tab w:val="left" w:pos="426"/>
        </w:tabs>
        <w:spacing w:after="0"/>
        <w:ind w:left="426"/>
        <w:jc w:val="both"/>
        <w:rPr>
          <w:rFonts w:ascii="Times New Roman" w:hAnsi="Times New Roman"/>
          <w:b/>
          <w:bCs/>
          <w:sz w:val="20"/>
          <w:szCs w:val="20"/>
          <w:lang w:val="id-ID"/>
        </w:rPr>
      </w:pPr>
      <w:bookmarkStart w:id="1" w:name="_Hlk78900159"/>
      <w:bookmarkEnd w:id="0"/>
      <w:r w:rsidRPr="00D070A9">
        <w:rPr>
          <w:rFonts w:ascii="Times New Roman" w:hAnsi="Times New Roman"/>
          <w:b/>
          <w:bCs/>
          <w:sz w:val="20"/>
          <w:szCs w:val="20"/>
          <w:lang w:val="id-ID"/>
        </w:rPr>
        <w:t>BLOK DIAGRAM</w:t>
      </w:r>
    </w:p>
    <w:p w14:paraId="328AE17C" w14:textId="77777777" w:rsidR="00025078" w:rsidRPr="00ED16A3" w:rsidRDefault="00025078" w:rsidP="00025078">
      <w:pPr>
        <w:tabs>
          <w:tab w:val="left" w:pos="426"/>
        </w:tabs>
        <w:spacing w:after="0"/>
        <w:jc w:val="both"/>
        <w:rPr>
          <w:lang w:val="id-ID"/>
        </w:rPr>
      </w:pPr>
      <w:r w:rsidRPr="00ED16A3">
        <w:rPr>
          <w:b/>
          <w:bCs/>
          <w:lang w:val="id-ID"/>
        </w:rPr>
        <w:tab/>
      </w:r>
      <w:r w:rsidRPr="00ED16A3">
        <w:rPr>
          <w:lang w:val="id-ID"/>
        </w:rPr>
        <w:t xml:space="preserve">Sistem ini terdiri dari beberapa bagian, yaitu </w:t>
      </w:r>
      <w:r w:rsidRPr="00ED16A3">
        <w:rPr>
          <w:i/>
          <w:iCs/>
          <w:lang w:val="id-ID"/>
        </w:rPr>
        <w:t>input</w:t>
      </w:r>
      <w:r w:rsidRPr="00ED16A3">
        <w:rPr>
          <w:lang w:val="id-ID"/>
        </w:rPr>
        <w:t xml:space="preserve">, proses, dan </w:t>
      </w:r>
      <w:r w:rsidRPr="00ED16A3">
        <w:rPr>
          <w:i/>
          <w:iCs/>
          <w:lang w:val="id-ID"/>
        </w:rPr>
        <w:t>output</w:t>
      </w:r>
      <w:r w:rsidRPr="00ED16A3">
        <w:rPr>
          <w:lang w:val="id-ID"/>
        </w:rPr>
        <w:t xml:space="preserve"> yang dapat dilihat pada gambar di bawah ini.</w:t>
      </w:r>
    </w:p>
    <w:bookmarkEnd w:id="1"/>
    <w:p w14:paraId="7D89C8CC" w14:textId="77777777" w:rsidR="00025078" w:rsidRDefault="00025078" w:rsidP="00025078">
      <w:pPr>
        <w:spacing w:after="0"/>
        <w:jc w:val="both"/>
        <w:rPr>
          <w:bCs/>
          <w:lang w:val="id-ID"/>
        </w:rPr>
      </w:pPr>
    </w:p>
    <w:p w14:paraId="60842D9A" w14:textId="748F66C4" w:rsidR="00844B7F" w:rsidRDefault="00E20F0F" w:rsidP="00025078">
      <w:pPr>
        <w:spacing w:after="0"/>
        <w:jc w:val="center"/>
        <w:rPr>
          <w:b/>
          <w:bCs/>
          <w:lang w:val="id-ID"/>
        </w:rPr>
      </w:pPr>
      <w:r>
        <w:rPr>
          <w:b/>
          <w:bCs/>
          <w:noProof/>
        </w:rPr>
        <w:drawing>
          <wp:inline distT="0" distB="0" distL="0" distR="0" wp14:anchorId="3C66689C" wp14:editId="3D49863D">
            <wp:extent cx="3085656" cy="2330248"/>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k diagram.png"/>
                    <pic:cNvPicPr/>
                  </pic:nvPicPr>
                  <pic:blipFill>
                    <a:blip r:embed="rId13">
                      <a:extLst>
                        <a:ext uri="{28A0092B-C50C-407E-A947-70E740481C1C}">
                          <a14:useLocalDpi xmlns:a14="http://schemas.microsoft.com/office/drawing/2010/main" val="0"/>
                        </a:ext>
                      </a:extLst>
                    </a:blip>
                    <a:stretch>
                      <a:fillRect/>
                    </a:stretch>
                  </pic:blipFill>
                  <pic:spPr>
                    <a:xfrm>
                      <a:off x="0" y="0"/>
                      <a:ext cx="3088261" cy="2332215"/>
                    </a:xfrm>
                    <a:prstGeom prst="rect">
                      <a:avLst/>
                    </a:prstGeom>
                  </pic:spPr>
                </pic:pic>
              </a:graphicData>
            </a:graphic>
          </wp:inline>
        </w:drawing>
      </w:r>
    </w:p>
    <w:p w14:paraId="49606D87" w14:textId="77777777" w:rsidR="00025078" w:rsidRDefault="00025078" w:rsidP="00025078">
      <w:pPr>
        <w:spacing w:after="0"/>
        <w:jc w:val="center"/>
      </w:pPr>
      <w:r w:rsidRPr="00ED16A3">
        <w:rPr>
          <w:lang w:val="id-ID"/>
        </w:rPr>
        <w:t xml:space="preserve">Gambar </w:t>
      </w:r>
      <w:r>
        <w:rPr>
          <w:lang w:val="id-ID"/>
        </w:rPr>
        <w:t xml:space="preserve">3 </w:t>
      </w:r>
      <w:r w:rsidRPr="00ED16A3">
        <w:rPr>
          <w:lang w:val="id-ID"/>
        </w:rPr>
        <w:t xml:space="preserve"> Blok Diagram</w:t>
      </w:r>
    </w:p>
    <w:p w14:paraId="7D55385E" w14:textId="0186E2D7" w:rsidR="00025078" w:rsidRPr="00E20F0F" w:rsidRDefault="00025078" w:rsidP="00E20F0F">
      <w:pPr>
        <w:spacing w:after="0"/>
        <w:rPr>
          <w:b/>
          <w:bCs/>
        </w:rPr>
      </w:pPr>
    </w:p>
    <w:p w14:paraId="0D0C204D" w14:textId="74C089B7" w:rsidR="00025078" w:rsidRPr="00AF61F4" w:rsidRDefault="00491837" w:rsidP="00D070A9">
      <w:pPr>
        <w:pStyle w:val="ListParagraph"/>
        <w:numPr>
          <w:ilvl w:val="0"/>
          <w:numId w:val="16"/>
        </w:numPr>
        <w:tabs>
          <w:tab w:val="left" w:pos="426"/>
        </w:tabs>
        <w:spacing w:after="0"/>
        <w:ind w:left="426" w:hanging="426"/>
        <w:jc w:val="both"/>
        <w:rPr>
          <w:rFonts w:ascii="Times New Roman" w:hAnsi="Times New Roman"/>
          <w:b/>
          <w:bCs/>
          <w:sz w:val="20"/>
          <w:szCs w:val="20"/>
          <w:lang w:val="id-ID"/>
        </w:rPr>
      </w:pPr>
      <w:r w:rsidRPr="00AF61F4">
        <w:rPr>
          <w:rFonts w:ascii="Times New Roman" w:hAnsi="Times New Roman"/>
          <w:b/>
          <w:bCs/>
          <w:sz w:val="20"/>
          <w:szCs w:val="20"/>
          <w:lang w:val="id-ID"/>
        </w:rPr>
        <w:t>FLOWCHART</w:t>
      </w:r>
    </w:p>
    <w:p w14:paraId="2AF2A862" w14:textId="42CDFC2D" w:rsidR="004239CE" w:rsidRPr="00E20F0F" w:rsidRDefault="00AF61F4" w:rsidP="00E20F0F">
      <w:pPr>
        <w:tabs>
          <w:tab w:val="left" w:pos="426"/>
        </w:tabs>
        <w:spacing w:after="0"/>
        <w:jc w:val="both"/>
      </w:pPr>
      <w:r>
        <w:tab/>
      </w:r>
      <w:r w:rsidR="00E20F0F" w:rsidRPr="00E20F0F">
        <w:rPr>
          <w:i/>
        </w:rPr>
        <w:t>Flowchart</w:t>
      </w:r>
      <w:r w:rsidR="00E20F0F">
        <w:t xml:space="preserve"> merupakan urutan kerja secara detail dari sebuah sistem untuk melakukan tugas secara keseluruhan dengan menggunakan prosedur yang ada. Penggunaan sistem pemisah biji jagung diawali dengan menghidupkan sistem dengan adaptor 12V kemudian dilanjutkan dengan inisialisasi, yaitu mengenali komponen-komponen pendukung lainnya yang saling terhubung. Dimulai dengan pengaktifan sistem yang dimana sistem dalam keadaan stanby,kemudian jagung dimasukkan maka sistem akan bekerja memisah biji jagung tersebut. Pada proses pemisahan biji jagung ini akan bekerja dimana biji jagung dan tungkul jagung akan terpisah dan akan jatuh ke tempat yang sudah disediakan, jika biji dan tungkul jagung sudah terpisah maka LCD akan menampilkan proses selesai.</w:t>
      </w:r>
    </w:p>
    <w:p w14:paraId="1D17C50B" w14:textId="212531C2" w:rsidR="00C64DA3" w:rsidRPr="00491837" w:rsidRDefault="00C64DA3" w:rsidP="004239CE">
      <w:pPr>
        <w:pStyle w:val="ListParagraph"/>
        <w:tabs>
          <w:tab w:val="left" w:pos="426"/>
        </w:tabs>
        <w:ind w:left="0"/>
        <w:jc w:val="both"/>
        <w:rPr>
          <w:rFonts w:ascii="Times New Roman" w:hAnsi="Times New Roman"/>
          <w:sz w:val="20"/>
          <w:szCs w:val="24"/>
        </w:rPr>
      </w:pPr>
    </w:p>
    <w:p w14:paraId="4C4BB0C4" w14:textId="520E2EBD" w:rsidR="00025078" w:rsidRPr="00C64DA3" w:rsidRDefault="00025078" w:rsidP="00C64DA3">
      <w:pPr>
        <w:tabs>
          <w:tab w:val="left" w:pos="426"/>
        </w:tabs>
        <w:spacing w:after="0"/>
        <w:jc w:val="both"/>
      </w:pPr>
    </w:p>
    <w:p w14:paraId="27BB4A16" w14:textId="69AF0F6E" w:rsidR="00025078" w:rsidRDefault="00025078" w:rsidP="00025078">
      <w:pPr>
        <w:ind w:firstLine="426"/>
        <w:jc w:val="center"/>
      </w:pPr>
    </w:p>
    <w:p w14:paraId="4072A07A" w14:textId="77777777" w:rsidR="00311363" w:rsidRPr="00311363" w:rsidRDefault="00311363" w:rsidP="00025078">
      <w:pPr>
        <w:spacing w:after="0"/>
        <w:ind w:firstLine="426"/>
        <w:jc w:val="center"/>
      </w:pPr>
    </w:p>
    <w:p w14:paraId="2EB9129F" w14:textId="17496375" w:rsidR="00025078" w:rsidRDefault="002C4571" w:rsidP="00025078">
      <w:pPr>
        <w:spacing w:after="0"/>
        <w:jc w:val="center"/>
        <w:rPr>
          <w:b/>
          <w:bCs/>
          <w:lang w:val="id-ID"/>
        </w:rPr>
      </w:pPr>
      <w:r>
        <w:object w:dxaOrig="5684" w:dyaOrig="17192" w14:anchorId="1E1A55F3">
          <v:shape id="_x0000_i1026" type="#_x0000_t75" style="width:283.8pt;height:327.35pt" o:ole="">
            <v:imagedata r:id="rId14" o:title=""/>
          </v:shape>
          <o:OLEObject Type="Embed" ProgID="Visio.Drawing.11" ShapeID="_x0000_i1026" DrawAspect="Content" ObjectID="_1694076750" r:id="rId15"/>
        </w:object>
      </w:r>
      <w:r w:rsidR="004239CE">
        <w:t xml:space="preserve">          </w:t>
      </w:r>
      <w:r w:rsidR="00311363">
        <w:t xml:space="preserve">         </w:t>
      </w:r>
    </w:p>
    <w:p w14:paraId="1D170F3F" w14:textId="4C5ABF64" w:rsidR="00C64DA3" w:rsidRDefault="00F13FCC" w:rsidP="00311363">
      <w:pPr>
        <w:spacing w:after="0"/>
      </w:pPr>
      <w:r>
        <w:t xml:space="preserve">                                                     </w:t>
      </w:r>
      <w:r w:rsidR="004239CE">
        <w:t xml:space="preserve">        </w:t>
      </w:r>
      <w:r w:rsidR="009E1565">
        <w:rPr>
          <w:lang w:val="id-ID"/>
        </w:rPr>
        <w:t xml:space="preserve">Gambar </w:t>
      </w:r>
      <w:r w:rsidR="009E1565">
        <w:t xml:space="preserve">4 </w:t>
      </w:r>
      <w:r w:rsidR="00025078">
        <w:rPr>
          <w:lang w:val="id-ID"/>
        </w:rPr>
        <w:t xml:space="preserve"> </w:t>
      </w:r>
      <w:r w:rsidR="00025078" w:rsidRPr="000C31DC">
        <w:rPr>
          <w:i/>
          <w:iCs/>
          <w:lang w:val="id-ID"/>
        </w:rPr>
        <w:t>Flowchart</w:t>
      </w:r>
      <w:r w:rsidR="00025078" w:rsidRPr="000C31DC">
        <w:rPr>
          <w:lang w:val="id-ID"/>
        </w:rPr>
        <w:t xml:space="preserve"> Sistem</w:t>
      </w:r>
    </w:p>
    <w:p w14:paraId="3A7A610F" w14:textId="77777777" w:rsidR="00E20F0F" w:rsidRPr="00E20F0F" w:rsidRDefault="00E20F0F" w:rsidP="00311363">
      <w:pPr>
        <w:spacing w:after="0"/>
      </w:pPr>
    </w:p>
    <w:p w14:paraId="378C69F8" w14:textId="77777777" w:rsidR="00025078" w:rsidRDefault="00025078" w:rsidP="00025078">
      <w:pPr>
        <w:spacing w:after="0"/>
        <w:jc w:val="center"/>
        <w:rPr>
          <w:lang w:val="id-ID"/>
        </w:rPr>
      </w:pPr>
    </w:p>
    <w:p w14:paraId="5A8E21CC" w14:textId="464D49BC" w:rsidR="00025078" w:rsidRPr="00AF61F4" w:rsidRDefault="00491837" w:rsidP="00D070A9">
      <w:pPr>
        <w:pStyle w:val="ListParagraph"/>
        <w:numPr>
          <w:ilvl w:val="0"/>
          <w:numId w:val="16"/>
        </w:numPr>
        <w:spacing w:after="0"/>
        <w:ind w:left="426" w:hanging="426"/>
        <w:jc w:val="both"/>
        <w:rPr>
          <w:rFonts w:ascii="Times New Roman" w:hAnsi="Times New Roman"/>
          <w:b/>
          <w:bCs/>
          <w:sz w:val="20"/>
          <w:szCs w:val="20"/>
          <w:lang w:val="id-ID"/>
        </w:rPr>
      </w:pPr>
      <w:r w:rsidRPr="00AF61F4">
        <w:rPr>
          <w:rFonts w:ascii="Times New Roman" w:hAnsi="Times New Roman"/>
          <w:b/>
          <w:bCs/>
          <w:sz w:val="20"/>
          <w:szCs w:val="20"/>
          <w:lang w:val="id-ID"/>
        </w:rPr>
        <w:t>RANGKAIAN KESELURUHAN</w:t>
      </w:r>
    </w:p>
    <w:p w14:paraId="19B37FE1" w14:textId="77777777" w:rsidR="00025078" w:rsidRPr="00E74C37" w:rsidRDefault="00025078" w:rsidP="00025078">
      <w:pPr>
        <w:spacing w:after="0"/>
        <w:ind w:firstLine="426"/>
        <w:jc w:val="both"/>
        <w:rPr>
          <w:bCs/>
          <w:lang w:val="id-ID"/>
        </w:rPr>
      </w:pPr>
      <w:r w:rsidRPr="00E74C37">
        <w:rPr>
          <w:bCs/>
          <w:lang w:val="id-ID"/>
        </w:rPr>
        <w:t>Di bawah ini adalah gambar dari  keseluruhan rangkaian sistem :</w:t>
      </w:r>
    </w:p>
    <w:p w14:paraId="163D9C61" w14:textId="69BA6B3C" w:rsidR="00025078" w:rsidRPr="00E74C37" w:rsidRDefault="00E20F0F" w:rsidP="00E20F0F">
      <w:pPr>
        <w:spacing w:after="0" w:line="240" w:lineRule="auto"/>
        <w:jc w:val="center"/>
        <w:rPr>
          <w:lang w:val="id-ID"/>
        </w:rPr>
      </w:pPr>
      <w:r>
        <w:rPr>
          <w:noProof/>
          <w:sz w:val="24"/>
          <w:szCs w:val="24"/>
        </w:rPr>
        <w:lastRenderedPageBreak/>
        <w:drawing>
          <wp:inline distT="0" distB="0" distL="0" distR="0" wp14:anchorId="2FB0B9B6" wp14:editId="667C2DF1">
            <wp:extent cx="2595095" cy="1520458"/>
            <wp:effectExtent l="133350" t="95250" r="148590" b="1562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gkaian keseluruha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37666" cy="1545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62CFE64" w14:textId="79743A36" w:rsidR="00025078" w:rsidRPr="00E74C37" w:rsidRDefault="00025078" w:rsidP="00025078">
      <w:pPr>
        <w:spacing w:after="0"/>
        <w:jc w:val="center"/>
        <w:rPr>
          <w:lang w:val="id-ID"/>
        </w:rPr>
      </w:pPr>
      <w:r w:rsidRPr="00E74C37">
        <w:rPr>
          <w:lang w:val="id-ID"/>
        </w:rPr>
        <w:t xml:space="preserve">Gambar </w:t>
      </w:r>
      <w:r w:rsidR="009E1565">
        <w:t>5</w:t>
      </w:r>
      <w:r w:rsidRPr="00E74C37">
        <w:rPr>
          <w:lang w:val="id-ID"/>
        </w:rPr>
        <w:t xml:space="preserve"> Rangkaian Keseluruha</w:t>
      </w:r>
      <w:r>
        <w:rPr>
          <w:lang w:val="id-ID"/>
        </w:rPr>
        <w:t>n</w:t>
      </w:r>
    </w:p>
    <w:p w14:paraId="17283100" w14:textId="0CBB4C19" w:rsidR="00025078" w:rsidRDefault="00025078" w:rsidP="00025078">
      <w:pPr>
        <w:spacing w:after="0"/>
        <w:jc w:val="both"/>
      </w:pPr>
      <w:r w:rsidRPr="00E74C37">
        <w:rPr>
          <w:lang w:val="id-ID"/>
        </w:rPr>
        <w:tab/>
      </w:r>
      <w:r w:rsidRPr="00A81A2B">
        <w:t>Gambar di atas merupakan rangkaian dari keseluruhan sistem yang telah dirangkai dan dihubungkan ke semua pin</w:t>
      </w:r>
      <w:r w:rsidR="00E20F0F">
        <w:t>.</w:t>
      </w:r>
    </w:p>
    <w:p w14:paraId="672142B6" w14:textId="77777777" w:rsidR="00F13FCC" w:rsidRPr="00A81A2B" w:rsidRDefault="00F13FCC" w:rsidP="00025078">
      <w:pPr>
        <w:spacing w:after="0"/>
        <w:jc w:val="both"/>
        <w:rPr>
          <w:lang w:val="id-ID"/>
        </w:rPr>
      </w:pPr>
    </w:p>
    <w:p w14:paraId="7BEC8B56" w14:textId="5D74AA30" w:rsidR="00025078" w:rsidRPr="00AF61F4" w:rsidRDefault="00491837" w:rsidP="00D070A9">
      <w:pPr>
        <w:pStyle w:val="ListParagraph"/>
        <w:numPr>
          <w:ilvl w:val="0"/>
          <w:numId w:val="16"/>
        </w:numPr>
        <w:spacing w:after="0"/>
        <w:ind w:left="426" w:hanging="426"/>
        <w:rPr>
          <w:rFonts w:ascii="Times New Roman" w:hAnsi="Times New Roman"/>
          <w:b/>
          <w:bCs/>
          <w:sz w:val="20"/>
          <w:szCs w:val="20"/>
          <w:lang w:val="id-ID"/>
        </w:rPr>
      </w:pPr>
      <w:r w:rsidRPr="00AF61F4">
        <w:rPr>
          <w:rFonts w:ascii="Times New Roman" w:hAnsi="Times New Roman"/>
          <w:b/>
          <w:bCs/>
          <w:sz w:val="20"/>
          <w:szCs w:val="20"/>
          <w:lang w:val="id-ID"/>
        </w:rPr>
        <w:t>PROTOTIPE ROBOT</w:t>
      </w:r>
    </w:p>
    <w:p w14:paraId="3CAA673E" w14:textId="7B7F17B4" w:rsidR="00025078" w:rsidRPr="00F13FCC" w:rsidRDefault="00025078" w:rsidP="00025078">
      <w:pPr>
        <w:spacing w:after="0"/>
        <w:ind w:firstLine="426"/>
        <w:jc w:val="both"/>
      </w:pPr>
      <w:r w:rsidRPr="000C31DC">
        <w:rPr>
          <w:lang w:val="id-ID"/>
        </w:rPr>
        <w:t xml:space="preserve">Seluruh komponen pendukung digabungkan menjadi satu sehingga membentuk rangkaian yang kompleks. Setiap komponen berperan dengan tugasnya masing-masing yang dipusatkan pada mikrokontroler </w:t>
      </w:r>
      <w:r w:rsidR="00F13FCC">
        <w:t>.</w:t>
      </w:r>
    </w:p>
    <w:p w14:paraId="704778E2" w14:textId="2767C13A" w:rsidR="00025078" w:rsidRDefault="00E20F0F" w:rsidP="00E20F0F">
      <w:pPr>
        <w:spacing w:after="0" w:line="240" w:lineRule="auto"/>
        <w:jc w:val="center"/>
        <w:rPr>
          <w:lang w:val="id-ID"/>
        </w:rPr>
      </w:pPr>
      <w:r>
        <w:rPr>
          <w:noProof/>
          <w:sz w:val="24"/>
          <w:szCs w:val="24"/>
        </w:rPr>
        <w:drawing>
          <wp:inline distT="0" distB="0" distL="0" distR="0" wp14:anchorId="526C8DC2" wp14:editId="338FF689">
            <wp:extent cx="3781157" cy="1690578"/>
            <wp:effectExtent l="133350" t="114300" r="143510" b="1574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7">
                      <a:extLst>
                        <a:ext uri="{28A0092B-C50C-407E-A947-70E740481C1C}">
                          <a14:useLocalDpi xmlns:a14="http://schemas.microsoft.com/office/drawing/2010/main" val="0"/>
                        </a:ext>
                      </a:extLst>
                    </a:blip>
                    <a:stretch>
                      <a:fillRect/>
                    </a:stretch>
                  </pic:blipFill>
                  <pic:spPr>
                    <a:xfrm>
                      <a:off x="0" y="0"/>
                      <a:ext cx="3832950" cy="17137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E5DDAA9" w14:textId="1ED0C659" w:rsidR="00545FC3" w:rsidRDefault="00025078" w:rsidP="002C4571">
      <w:pPr>
        <w:spacing w:after="0"/>
        <w:ind w:firstLine="720"/>
      </w:pPr>
      <w:r>
        <w:rPr>
          <w:lang w:val="id-ID"/>
        </w:rPr>
        <w:t xml:space="preserve">                                           </w:t>
      </w:r>
      <w:r w:rsidRPr="000B4952">
        <w:rPr>
          <w:lang w:val="id-ID"/>
        </w:rPr>
        <w:t xml:space="preserve">Gambar </w:t>
      </w:r>
      <w:r w:rsidR="009E1565">
        <w:t>6</w:t>
      </w:r>
      <w:r>
        <w:rPr>
          <w:lang w:val="id-ID"/>
        </w:rPr>
        <w:t xml:space="preserve"> </w:t>
      </w:r>
      <w:r w:rsidRPr="000B4952">
        <w:rPr>
          <w:lang w:val="id-ID"/>
        </w:rPr>
        <w:t>Rangkaian Keseluruhan</w:t>
      </w:r>
    </w:p>
    <w:p w14:paraId="4A560D03" w14:textId="77777777" w:rsidR="002C4571" w:rsidRPr="00545FC3" w:rsidRDefault="002C4571" w:rsidP="002C4571">
      <w:pPr>
        <w:spacing w:after="0"/>
        <w:ind w:firstLine="720"/>
      </w:pPr>
    </w:p>
    <w:p w14:paraId="4B9952CF" w14:textId="76FDB22C" w:rsidR="00025078" w:rsidRPr="00AF61F4" w:rsidRDefault="00491837" w:rsidP="00D070A9">
      <w:pPr>
        <w:pStyle w:val="ListParagraph"/>
        <w:numPr>
          <w:ilvl w:val="0"/>
          <w:numId w:val="16"/>
        </w:numPr>
        <w:tabs>
          <w:tab w:val="left" w:pos="426"/>
        </w:tabs>
        <w:spacing w:after="0"/>
        <w:ind w:left="426" w:hanging="426"/>
        <w:rPr>
          <w:rFonts w:ascii="Times New Roman" w:hAnsi="Times New Roman"/>
          <w:b/>
          <w:bCs/>
          <w:sz w:val="20"/>
          <w:szCs w:val="20"/>
          <w:lang w:val="id-ID"/>
        </w:rPr>
      </w:pPr>
      <w:r w:rsidRPr="00AF61F4">
        <w:rPr>
          <w:rFonts w:ascii="Times New Roman" w:hAnsi="Times New Roman"/>
          <w:b/>
          <w:bCs/>
          <w:sz w:val="20"/>
          <w:szCs w:val="20"/>
          <w:lang w:val="id-ID"/>
        </w:rPr>
        <w:t>HASIL PENGUJIAN</w:t>
      </w:r>
    </w:p>
    <w:p w14:paraId="1B40E651" w14:textId="5D626B39" w:rsidR="00F13FCC" w:rsidRDefault="00F13FCC" w:rsidP="00F13FCC">
      <w:pPr>
        <w:tabs>
          <w:tab w:val="left" w:pos="0"/>
          <w:tab w:val="left" w:pos="426"/>
        </w:tabs>
        <w:spacing w:after="0"/>
        <w:jc w:val="both"/>
        <w:rPr>
          <w:szCs w:val="24"/>
        </w:rPr>
      </w:pPr>
      <w:r>
        <w:rPr>
          <w:szCs w:val="24"/>
        </w:rPr>
        <w:tab/>
      </w:r>
      <w:r w:rsidR="00E20F0F" w:rsidRPr="00E20F0F">
        <w:rPr>
          <w:szCs w:val="24"/>
        </w:rPr>
        <w:t xml:space="preserve">Pengujian sistem dilakukan untuk mengetahui fungsi dan kinerja seluruh sistem. pengujian dimulai dengan melakukan pemeriksaan kerja sistem pada bagian – bagian utama hingga kinerja sistem keseluruhan. Dimana proses ini diawali dengan jagung dimasukkan ke dalam mesin pemisah biji jagung kemudian proses </w:t>
      </w:r>
      <w:r w:rsidR="00E20F0F" w:rsidRPr="00E20F0F">
        <w:rPr>
          <w:szCs w:val="24"/>
        </w:rPr>
        <w:lastRenderedPageBreak/>
        <w:t>pemisahan biji jagung berjalan, setelah mesin pemisah biji jagung sudah dilakukan maka biji jagung akan jatuh ke wadah yang sudah dipasang sensor photodioda 2 yang dimana sebagai penanda biji jagung sudah penuh. Pada proses jatuh nya biji jagung menggunakan motor servo sebagai penggerak katup penutup yang diletak di bawah sistem pemisah biji jagung tersebut.</w:t>
      </w:r>
    </w:p>
    <w:p w14:paraId="21EED187" w14:textId="0BCE61BE" w:rsidR="00F13FCC" w:rsidRDefault="00C82073" w:rsidP="007914DB">
      <w:pPr>
        <w:tabs>
          <w:tab w:val="left" w:pos="0"/>
          <w:tab w:val="left" w:pos="426"/>
        </w:tabs>
        <w:spacing w:after="0"/>
        <w:jc w:val="both"/>
        <w:rPr>
          <w:b/>
          <w:bCs/>
        </w:rPr>
      </w:pPr>
      <w:r>
        <w:rPr>
          <w:b/>
          <w:bCs/>
        </w:rPr>
        <w:t xml:space="preserve">9.1 </w:t>
      </w:r>
      <w:r w:rsidR="007914DB">
        <w:rPr>
          <w:b/>
          <w:bCs/>
        </w:rPr>
        <w:t xml:space="preserve"> </w:t>
      </w:r>
      <w:r w:rsidR="007914DB">
        <w:rPr>
          <w:b/>
          <w:bCs/>
        </w:rPr>
        <w:tab/>
      </w:r>
      <w:r w:rsidR="00E20F0F" w:rsidRPr="00E20F0F">
        <w:rPr>
          <w:b/>
          <w:bCs/>
        </w:rPr>
        <w:t>Proses Jagung Terdeteksi Sensor Photodioda 1</w:t>
      </w:r>
    </w:p>
    <w:p w14:paraId="53D40F53" w14:textId="36734489" w:rsidR="00F13FCC" w:rsidRPr="00C82073" w:rsidRDefault="00AF61F4" w:rsidP="00AF61F4">
      <w:pPr>
        <w:pStyle w:val="ListParagraph"/>
        <w:tabs>
          <w:tab w:val="left" w:pos="0"/>
          <w:tab w:val="left" w:pos="426"/>
        </w:tabs>
        <w:spacing w:after="0"/>
        <w:ind w:left="0"/>
        <w:jc w:val="both"/>
        <w:rPr>
          <w:rFonts w:ascii="Times New Roman" w:hAnsi="Times New Roman"/>
          <w:sz w:val="20"/>
          <w:szCs w:val="20"/>
        </w:rPr>
      </w:pPr>
      <w:r>
        <w:rPr>
          <w:b/>
          <w:bCs/>
        </w:rPr>
        <w:tab/>
      </w:r>
      <w:r w:rsidR="00C82073" w:rsidRPr="00C82073">
        <w:rPr>
          <w:rFonts w:ascii="Times New Roman" w:hAnsi="Times New Roman"/>
          <w:bCs/>
          <w:sz w:val="20"/>
          <w:szCs w:val="20"/>
        </w:rPr>
        <w:t>Pada proses ini jika jagung sudah terdeteksi oleh sensor photodioda 1 maka proses pemisahan biji jagung akan dimulai. Yang dimana pelatakkan sensor photodioda 1 ini diatas sistem kendali motor.</w:t>
      </w:r>
    </w:p>
    <w:p w14:paraId="0FA1A0FA" w14:textId="77777777" w:rsidR="00F13FCC" w:rsidRDefault="00F13FCC" w:rsidP="00F13FCC">
      <w:pPr>
        <w:pStyle w:val="ListParagraph"/>
        <w:tabs>
          <w:tab w:val="left" w:pos="0"/>
          <w:tab w:val="left" w:pos="426"/>
        </w:tabs>
        <w:spacing w:after="0"/>
        <w:ind w:left="0"/>
        <w:jc w:val="both"/>
        <w:rPr>
          <w:rFonts w:ascii="Times New Roman" w:hAnsi="Times New Roman"/>
          <w:sz w:val="20"/>
          <w:szCs w:val="24"/>
        </w:rPr>
      </w:pPr>
    </w:p>
    <w:p w14:paraId="3E6C6505" w14:textId="1B97602D" w:rsidR="00F13FCC" w:rsidRDefault="00C82073" w:rsidP="00C82073">
      <w:pPr>
        <w:pStyle w:val="ListParagraph"/>
        <w:tabs>
          <w:tab w:val="left" w:pos="0"/>
          <w:tab w:val="left" w:pos="426"/>
        </w:tabs>
        <w:spacing w:after="0" w:line="240" w:lineRule="auto"/>
        <w:ind w:left="0"/>
        <w:jc w:val="center"/>
        <w:rPr>
          <w:rFonts w:ascii="Times New Roman" w:hAnsi="Times New Roman"/>
          <w:sz w:val="20"/>
          <w:szCs w:val="24"/>
        </w:rPr>
      </w:pPr>
      <w:r>
        <w:rPr>
          <w:rFonts w:ascii="Times New Roman" w:hAnsi="Times New Roman"/>
          <w:noProof/>
          <w:sz w:val="24"/>
          <w:szCs w:val="24"/>
          <w:lang w:val="en-US" w:eastAsia="en-US"/>
        </w:rPr>
        <w:drawing>
          <wp:inline distT="0" distB="0" distL="0" distR="0" wp14:anchorId="1951660F" wp14:editId="64E461F3">
            <wp:extent cx="1665260" cy="2480138"/>
            <wp:effectExtent l="126047" t="83503" r="156528" b="156527"/>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disi jagung terdeteksi sensor photodioda 1.jpg"/>
                    <pic:cNvPicPr/>
                  </pic:nvPicPr>
                  <pic:blipFill>
                    <a:blip r:embed="rId18" cstate="print">
                      <a:extLst>
                        <a:ext uri="{28A0092B-C50C-407E-A947-70E740481C1C}">
                          <a14:useLocalDpi xmlns:a14="http://schemas.microsoft.com/office/drawing/2010/main" val="0"/>
                        </a:ext>
                      </a:extLst>
                    </a:blip>
                    <a:stretch>
                      <a:fillRect/>
                    </a:stretch>
                  </pic:blipFill>
                  <pic:spPr>
                    <a:xfrm rot="5400000">
                      <a:off x="0" y="0"/>
                      <a:ext cx="1682531" cy="25058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27D1D0" w14:textId="4646A265" w:rsidR="00C82073" w:rsidRPr="002C4571" w:rsidRDefault="009E1565" w:rsidP="002C4571">
      <w:pPr>
        <w:pStyle w:val="ListParagraph"/>
        <w:tabs>
          <w:tab w:val="left" w:pos="0"/>
          <w:tab w:val="left" w:pos="426"/>
        </w:tabs>
        <w:spacing w:after="0"/>
        <w:ind w:left="0"/>
        <w:jc w:val="center"/>
        <w:rPr>
          <w:rFonts w:ascii="Times New Roman" w:eastAsia="Yu Gothic" w:hAnsi="Times New Roman"/>
          <w:bCs/>
          <w:sz w:val="20"/>
          <w:szCs w:val="20"/>
        </w:rPr>
      </w:pPr>
      <w:r>
        <w:rPr>
          <w:rFonts w:ascii="Times New Roman" w:hAnsi="Times New Roman"/>
          <w:sz w:val="20"/>
          <w:szCs w:val="20"/>
        </w:rPr>
        <w:t>Gambar 7</w:t>
      </w:r>
      <w:r w:rsidR="00F13FCC" w:rsidRPr="00F13FCC">
        <w:rPr>
          <w:rFonts w:ascii="Times New Roman" w:hAnsi="Times New Roman"/>
          <w:sz w:val="20"/>
          <w:szCs w:val="20"/>
        </w:rPr>
        <w:t xml:space="preserve"> </w:t>
      </w:r>
      <w:r w:rsidR="00C82073" w:rsidRPr="00C82073">
        <w:rPr>
          <w:rFonts w:ascii="Times New Roman" w:eastAsia="Yu Gothic" w:hAnsi="Times New Roman"/>
          <w:bCs/>
          <w:sz w:val="20"/>
          <w:szCs w:val="20"/>
        </w:rPr>
        <w:t>Proses Jagung Terdeteksi Sensor Photodioda 1</w:t>
      </w:r>
    </w:p>
    <w:p w14:paraId="02E138F9" w14:textId="42277198" w:rsidR="00F47E5A" w:rsidRPr="00C82073" w:rsidRDefault="00C82073" w:rsidP="00C82073">
      <w:pPr>
        <w:pStyle w:val="ListParagraph"/>
        <w:numPr>
          <w:ilvl w:val="1"/>
          <w:numId w:val="18"/>
        </w:numPr>
        <w:spacing w:after="0"/>
        <w:ind w:left="426" w:hanging="426"/>
        <w:jc w:val="both"/>
        <w:rPr>
          <w:rFonts w:ascii="Times New Roman" w:hAnsi="Times New Roman"/>
          <w:b/>
          <w:sz w:val="20"/>
          <w:szCs w:val="20"/>
        </w:rPr>
      </w:pPr>
      <w:r>
        <w:rPr>
          <w:rFonts w:ascii="Times New Roman" w:hAnsi="Times New Roman"/>
          <w:b/>
          <w:sz w:val="20"/>
          <w:szCs w:val="20"/>
        </w:rPr>
        <w:t>Proses Servo Membuka Saat Jagung Terdeteksi Sensor Photodioda 1</w:t>
      </w:r>
    </w:p>
    <w:p w14:paraId="4444A6E6" w14:textId="05A372D5" w:rsidR="00F47E5A" w:rsidRPr="00453FDB" w:rsidRDefault="00F47E5A" w:rsidP="00F47E5A">
      <w:pPr>
        <w:pStyle w:val="ListParagraph"/>
        <w:tabs>
          <w:tab w:val="left" w:pos="0"/>
          <w:tab w:val="left" w:pos="426"/>
        </w:tabs>
        <w:spacing w:after="0"/>
        <w:ind w:left="0"/>
        <w:jc w:val="both"/>
        <w:rPr>
          <w:rFonts w:ascii="Times New Roman" w:hAnsi="Times New Roman"/>
          <w:sz w:val="20"/>
          <w:szCs w:val="20"/>
        </w:rPr>
      </w:pPr>
      <w:r>
        <w:tab/>
      </w:r>
      <w:r w:rsidR="00C82073" w:rsidRPr="00C82073">
        <w:rPr>
          <w:rFonts w:ascii="Times New Roman" w:hAnsi="Times New Roman"/>
          <w:sz w:val="20"/>
          <w:szCs w:val="20"/>
        </w:rPr>
        <w:t>Pada proses ini dimana katup akan membuka jika jagung sudah terdeteksi sensor photodioda 1, yang berfungsi sebagai keluarnya biji jagung yang sudah terpisah oleh sistem pemisah. Dibawah ini tampilan proses tersebut :</w:t>
      </w:r>
    </w:p>
    <w:p w14:paraId="30EDEDF1" w14:textId="6C70501F" w:rsidR="00F47E5A" w:rsidRDefault="00C82073" w:rsidP="00F47E5A">
      <w:pPr>
        <w:spacing w:after="0" w:line="240" w:lineRule="auto"/>
        <w:jc w:val="center"/>
        <w:rPr>
          <w:sz w:val="18"/>
        </w:rPr>
      </w:pPr>
      <w:r>
        <w:rPr>
          <w:noProof/>
          <w:sz w:val="24"/>
          <w:szCs w:val="24"/>
        </w:rPr>
        <w:drawing>
          <wp:inline distT="0" distB="0" distL="0" distR="0" wp14:anchorId="2BBEB564" wp14:editId="20E20E7A">
            <wp:extent cx="1648046" cy="3204724"/>
            <wp:effectExtent l="136208" t="92392" r="145732" b="164783"/>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o membuka.jpg"/>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1664864" cy="323742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C95753" w14:textId="58A4D32F" w:rsidR="00C82073" w:rsidRDefault="009E1565" w:rsidP="002C4571">
      <w:pPr>
        <w:spacing w:after="0"/>
        <w:jc w:val="center"/>
      </w:pPr>
      <w:r>
        <w:t>Gambar 8</w:t>
      </w:r>
      <w:r w:rsidR="00F47E5A">
        <w:t xml:space="preserve"> Proses</w:t>
      </w:r>
      <w:r w:rsidR="00C82073">
        <w:t xml:space="preserve"> Servo Membuka Saat Jagung Terdeteksi Sensor Photodioda 1</w:t>
      </w:r>
    </w:p>
    <w:p w14:paraId="1BFACF20" w14:textId="30A09222" w:rsidR="00F47E5A" w:rsidRPr="00C82073" w:rsidRDefault="00453FDB" w:rsidP="00C82073">
      <w:pPr>
        <w:pStyle w:val="ListParagraph"/>
        <w:numPr>
          <w:ilvl w:val="1"/>
          <w:numId w:val="18"/>
        </w:numPr>
        <w:tabs>
          <w:tab w:val="left" w:pos="426"/>
        </w:tabs>
        <w:spacing w:after="0"/>
        <w:ind w:left="426"/>
        <w:jc w:val="both"/>
        <w:rPr>
          <w:rFonts w:ascii="Times New Roman" w:hAnsi="Times New Roman"/>
          <w:b/>
          <w:sz w:val="20"/>
          <w:szCs w:val="20"/>
        </w:rPr>
      </w:pPr>
      <w:r w:rsidRPr="00C82073">
        <w:rPr>
          <w:rFonts w:ascii="Times New Roman" w:hAnsi="Times New Roman"/>
          <w:b/>
          <w:sz w:val="20"/>
          <w:szCs w:val="20"/>
        </w:rPr>
        <w:lastRenderedPageBreak/>
        <w:t>Pros</w:t>
      </w:r>
      <w:r w:rsidR="00C82073">
        <w:rPr>
          <w:rFonts w:ascii="Times New Roman" w:hAnsi="Times New Roman"/>
          <w:b/>
          <w:sz w:val="20"/>
          <w:szCs w:val="20"/>
        </w:rPr>
        <w:t>es Servo Menutup Saat Jagung Terdeteksi Penuh Oleh Sensor Photodioda 2</w:t>
      </w:r>
    </w:p>
    <w:p w14:paraId="65060AF5" w14:textId="56F99C48" w:rsidR="00F47E5A" w:rsidRPr="00C82073" w:rsidRDefault="00F47E5A" w:rsidP="00F47E5A">
      <w:pPr>
        <w:tabs>
          <w:tab w:val="left" w:pos="426"/>
        </w:tabs>
        <w:jc w:val="both"/>
        <w:rPr>
          <w:szCs w:val="24"/>
        </w:rPr>
      </w:pPr>
      <w:r>
        <w:rPr>
          <w:b/>
        </w:rPr>
        <w:tab/>
      </w:r>
      <w:r w:rsidR="00C82073" w:rsidRPr="00C82073">
        <w:t>Pada proses ini dimana servo akan menutup katup ketika jagung sudah terdeteksi penuh pada wadah yang sudah diletak sensor photodioda 2. Dibawah ini tampilan proses tersebut :</w:t>
      </w:r>
    </w:p>
    <w:p w14:paraId="33DF4EDE" w14:textId="4DE6FB08" w:rsidR="00F47E5A" w:rsidRDefault="00C82073" w:rsidP="00C82073">
      <w:pPr>
        <w:tabs>
          <w:tab w:val="left" w:pos="426"/>
        </w:tabs>
        <w:spacing w:after="0" w:line="240" w:lineRule="auto"/>
        <w:jc w:val="center"/>
        <w:rPr>
          <w:sz w:val="18"/>
        </w:rPr>
      </w:pPr>
      <w:r>
        <w:rPr>
          <w:noProof/>
          <w:sz w:val="24"/>
          <w:szCs w:val="24"/>
        </w:rPr>
        <w:drawing>
          <wp:inline distT="0" distB="0" distL="0" distR="0" wp14:anchorId="31394DA8" wp14:editId="1A80C5E7">
            <wp:extent cx="1393476" cy="2477386"/>
            <wp:effectExtent l="124777" t="103823" r="141288" b="160337"/>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o menutup.jpg"/>
                    <pic:cNvPicPr/>
                  </pic:nvPicPr>
                  <pic:blipFill>
                    <a:blip r:embed="rId20" cstate="print">
                      <a:extLst>
                        <a:ext uri="{28A0092B-C50C-407E-A947-70E740481C1C}">
                          <a14:useLocalDpi xmlns:a14="http://schemas.microsoft.com/office/drawing/2010/main" val="0"/>
                        </a:ext>
                      </a:extLst>
                    </a:blip>
                    <a:stretch>
                      <a:fillRect/>
                    </a:stretch>
                  </pic:blipFill>
                  <pic:spPr>
                    <a:xfrm rot="5400000">
                      <a:off x="0" y="0"/>
                      <a:ext cx="1407166" cy="2501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3A3954D" w14:textId="010C8707" w:rsidR="00C82073" w:rsidRPr="00C82073" w:rsidRDefault="009E1565" w:rsidP="002C4571">
      <w:pPr>
        <w:spacing w:after="0"/>
        <w:jc w:val="center"/>
      </w:pPr>
      <w:r>
        <w:t>Gambar 9</w:t>
      </w:r>
      <w:r w:rsidR="00F47E5A">
        <w:t xml:space="preserve"> Proses </w:t>
      </w:r>
      <w:r w:rsidR="00C82073">
        <w:t>servo menutup saat jagung terdeteksi penuh oleh sensor photodioda 2</w:t>
      </w:r>
    </w:p>
    <w:p w14:paraId="0831223D" w14:textId="6398F902" w:rsidR="00F47E5A" w:rsidRDefault="00453FDB" w:rsidP="00C82073">
      <w:pPr>
        <w:pStyle w:val="ListParagraph"/>
        <w:numPr>
          <w:ilvl w:val="1"/>
          <w:numId w:val="18"/>
        </w:numPr>
        <w:tabs>
          <w:tab w:val="left" w:pos="426"/>
        </w:tabs>
        <w:spacing w:after="0"/>
        <w:ind w:left="426" w:hanging="426"/>
        <w:jc w:val="both"/>
        <w:rPr>
          <w:rFonts w:ascii="Times New Roman" w:hAnsi="Times New Roman"/>
          <w:b/>
          <w:sz w:val="20"/>
          <w:szCs w:val="20"/>
        </w:rPr>
      </w:pPr>
      <w:r w:rsidRPr="00453FDB">
        <w:rPr>
          <w:rFonts w:ascii="Times New Roman" w:hAnsi="Times New Roman"/>
          <w:b/>
          <w:sz w:val="20"/>
          <w:szCs w:val="20"/>
        </w:rPr>
        <w:t xml:space="preserve">Proses </w:t>
      </w:r>
      <w:r w:rsidR="00C82073">
        <w:rPr>
          <w:rFonts w:ascii="Times New Roman" w:hAnsi="Times New Roman"/>
          <w:b/>
          <w:sz w:val="20"/>
          <w:szCs w:val="20"/>
        </w:rPr>
        <w:t>jagung terdeteksi penuh oleh sensor photodioda 2</w:t>
      </w:r>
    </w:p>
    <w:p w14:paraId="02977918" w14:textId="2A65A9B4" w:rsidR="00F47E5A" w:rsidRPr="00C82073" w:rsidRDefault="00F47E5A" w:rsidP="00F47E5A">
      <w:pPr>
        <w:pStyle w:val="ListParagraph"/>
        <w:tabs>
          <w:tab w:val="left" w:pos="0"/>
          <w:tab w:val="left" w:pos="426"/>
        </w:tabs>
        <w:spacing w:after="0"/>
        <w:ind w:left="0"/>
        <w:jc w:val="both"/>
        <w:rPr>
          <w:rFonts w:ascii="Times New Roman" w:hAnsi="Times New Roman"/>
          <w:sz w:val="20"/>
          <w:szCs w:val="24"/>
        </w:rPr>
      </w:pPr>
      <w:r>
        <w:rPr>
          <w:rFonts w:ascii="Times New Roman" w:hAnsi="Times New Roman"/>
          <w:b/>
          <w:sz w:val="20"/>
          <w:szCs w:val="20"/>
        </w:rPr>
        <w:tab/>
      </w:r>
      <w:r w:rsidR="00C82073" w:rsidRPr="00C82073">
        <w:rPr>
          <w:rFonts w:ascii="Times New Roman" w:hAnsi="Times New Roman"/>
          <w:sz w:val="20"/>
          <w:szCs w:val="20"/>
        </w:rPr>
        <w:t>Pada proses ini merupakan proses akhir sistem pemisah biji jagung dimana akan menampilkan di LCD menandakan sistem sudah selesai digunakan dan jagung sudah terdeteksi penuh. Berikut dibawah ini tampilan proses tersebut :</w:t>
      </w:r>
    </w:p>
    <w:p w14:paraId="255A06D8" w14:textId="27640990" w:rsidR="00F47E5A" w:rsidRDefault="00C82073" w:rsidP="00F47E5A">
      <w:pPr>
        <w:pStyle w:val="ListParagraph"/>
        <w:tabs>
          <w:tab w:val="left" w:pos="0"/>
          <w:tab w:val="left" w:pos="426"/>
        </w:tabs>
        <w:spacing w:after="0"/>
        <w:ind w:left="0"/>
        <w:jc w:val="center"/>
        <w:rPr>
          <w:rFonts w:ascii="Times New Roman" w:hAnsi="Times New Roman"/>
          <w:sz w:val="24"/>
          <w:szCs w:val="24"/>
        </w:rPr>
      </w:pPr>
      <w:r>
        <w:rPr>
          <w:rFonts w:ascii="Times New Roman" w:hAnsi="Times New Roman"/>
          <w:noProof/>
          <w:sz w:val="24"/>
          <w:szCs w:val="24"/>
          <w:lang w:val="en-US" w:eastAsia="en-US"/>
        </w:rPr>
        <w:drawing>
          <wp:inline distT="0" distB="0" distL="0" distR="0" wp14:anchorId="43CF9A20" wp14:editId="08814572">
            <wp:extent cx="2328532" cy="1309764"/>
            <wp:effectExtent l="133350" t="114300" r="148590" b="1574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gung terdeteksi penuh.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34921" cy="13133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7EC3D26" w14:textId="7E218622" w:rsidR="00C82073" w:rsidRPr="002C4571" w:rsidRDefault="009E1565" w:rsidP="002C4571">
      <w:pPr>
        <w:pStyle w:val="ListParagraph"/>
        <w:tabs>
          <w:tab w:val="left" w:pos="0"/>
          <w:tab w:val="left" w:pos="426"/>
        </w:tabs>
        <w:spacing w:after="0"/>
        <w:ind w:left="0"/>
        <w:jc w:val="center"/>
        <w:rPr>
          <w:rFonts w:ascii="Times New Roman" w:hAnsi="Times New Roman"/>
          <w:i/>
          <w:sz w:val="20"/>
          <w:szCs w:val="20"/>
        </w:rPr>
      </w:pPr>
      <w:r>
        <w:rPr>
          <w:rFonts w:ascii="Times New Roman" w:hAnsi="Times New Roman"/>
          <w:sz w:val="20"/>
          <w:szCs w:val="24"/>
        </w:rPr>
        <w:t>Gambar 10</w:t>
      </w:r>
      <w:r w:rsidR="00F47E5A">
        <w:rPr>
          <w:rFonts w:ascii="Times New Roman" w:hAnsi="Times New Roman"/>
          <w:sz w:val="20"/>
          <w:szCs w:val="24"/>
        </w:rPr>
        <w:t xml:space="preserve"> </w:t>
      </w:r>
      <w:r w:rsidR="00453FDB">
        <w:rPr>
          <w:rFonts w:ascii="Times New Roman" w:hAnsi="Times New Roman"/>
          <w:sz w:val="20"/>
          <w:szCs w:val="20"/>
        </w:rPr>
        <w:t xml:space="preserve">Proses </w:t>
      </w:r>
      <w:r w:rsidR="002C4571">
        <w:rPr>
          <w:rFonts w:ascii="Times New Roman" w:hAnsi="Times New Roman"/>
          <w:sz w:val="20"/>
          <w:szCs w:val="20"/>
        </w:rPr>
        <w:t>Jagung Terdeteksi Penuh Oleh Sensor Photodioda 2</w:t>
      </w:r>
    </w:p>
    <w:p w14:paraId="6251E919" w14:textId="2B9ED8B4" w:rsidR="00C82073" w:rsidRPr="00C82073" w:rsidRDefault="00C82073" w:rsidP="00C82073">
      <w:pPr>
        <w:pStyle w:val="ListParagraph"/>
        <w:numPr>
          <w:ilvl w:val="1"/>
          <w:numId w:val="18"/>
        </w:numPr>
        <w:tabs>
          <w:tab w:val="left" w:pos="0"/>
          <w:tab w:val="left" w:pos="426"/>
        </w:tabs>
        <w:spacing w:after="0"/>
        <w:ind w:left="426" w:hanging="426"/>
        <w:jc w:val="both"/>
        <w:rPr>
          <w:rFonts w:ascii="Times New Roman" w:hAnsi="Times New Roman"/>
          <w:b/>
          <w:sz w:val="20"/>
          <w:szCs w:val="20"/>
        </w:rPr>
      </w:pPr>
      <w:r w:rsidRPr="00C82073">
        <w:rPr>
          <w:rFonts w:ascii="Times New Roman" w:hAnsi="Times New Roman"/>
          <w:b/>
          <w:sz w:val="20"/>
          <w:szCs w:val="20"/>
        </w:rPr>
        <w:t>Proses Buzzer Aktif Sebagai Tanda Sistem Pemisah Biji Jagung Selesai</w:t>
      </w:r>
    </w:p>
    <w:p w14:paraId="0CF2806C" w14:textId="4ACCFA98" w:rsidR="00C82073" w:rsidRDefault="00C82073" w:rsidP="00C82073">
      <w:pPr>
        <w:pStyle w:val="ListParagraph"/>
        <w:tabs>
          <w:tab w:val="left" w:pos="0"/>
          <w:tab w:val="left" w:pos="426"/>
        </w:tabs>
        <w:spacing w:after="0"/>
        <w:ind w:left="426"/>
        <w:jc w:val="both"/>
        <w:rPr>
          <w:rFonts w:ascii="Times New Roman" w:hAnsi="Times New Roman"/>
          <w:sz w:val="20"/>
          <w:szCs w:val="20"/>
        </w:rPr>
      </w:pPr>
      <w:r w:rsidRPr="00C82073">
        <w:rPr>
          <w:rFonts w:ascii="Times New Roman" w:hAnsi="Times New Roman"/>
          <w:sz w:val="20"/>
          <w:szCs w:val="20"/>
        </w:rPr>
        <w:t xml:space="preserve">Pada proses ini dimana </w:t>
      </w:r>
      <w:r w:rsidRPr="002C4571">
        <w:rPr>
          <w:rFonts w:ascii="Times New Roman" w:hAnsi="Times New Roman"/>
          <w:i/>
          <w:sz w:val="20"/>
          <w:szCs w:val="20"/>
        </w:rPr>
        <w:t>buzzer</w:t>
      </w:r>
      <w:r w:rsidRPr="00C82073">
        <w:rPr>
          <w:rFonts w:ascii="Times New Roman" w:hAnsi="Times New Roman"/>
          <w:sz w:val="20"/>
          <w:szCs w:val="20"/>
        </w:rPr>
        <w:t xml:space="preserve"> akan aktif ketika sistem sudah selesai digunakan, dan juga sebagai tanda jagung sudah terdeteksi penuh. Berikut dibawah ini proses tampilan </w:t>
      </w:r>
      <w:r w:rsidRPr="002C4571">
        <w:rPr>
          <w:rFonts w:ascii="Times New Roman" w:hAnsi="Times New Roman"/>
          <w:i/>
          <w:sz w:val="20"/>
          <w:szCs w:val="20"/>
        </w:rPr>
        <w:t>buzzer</w:t>
      </w:r>
      <w:r w:rsidRPr="00C82073">
        <w:rPr>
          <w:rFonts w:ascii="Times New Roman" w:hAnsi="Times New Roman"/>
          <w:sz w:val="20"/>
          <w:szCs w:val="20"/>
        </w:rPr>
        <w:t xml:space="preserve"> :</w:t>
      </w:r>
    </w:p>
    <w:p w14:paraId="320958C2" w14:textId="77777777" w:rsidR="00C82073" w:rsidRPr="00C82073" w:rsidRDefault="00C82073" w:rsidP="00C82073">
      <w:pPr>
        <w:pStyle w:val="ListParagraph"/>
        <w:tabs>
          <w:tab w:val="left" w:pos="0"/>
          <w:tab w:val="left" w:pos="426"/>
        </w:tabs>
        <w:spacing w:after="0"/>
        <w:jc w:val="both"/>
        <w:rPr>
          <w:rFonts w:ascii="Times New Roman" w:hAnsi="Times New Roman"/>
          <w:sz w:val="20"/>
          <w:szCs w:val="20"/>
        </w:rPr>
      </w:pPr>
    </w:p>
    <w:p w14:paraId="0EA2BC44" w14:textId="77777777" w:rsidR="00311363" w:rsidRPr="00453FDB" w:rsidRDefault="00311363" w:rsidP="00453FDB">
      <w:pPr>
        <w:tabs>
          <w:tab w:val="left" w:pos="0"/>
        </w:tabs>
        <w:spacing w:after="0"/>
        <w:rPr>
          <w:szCs w:val="24"/>
        </w:rPr>
      </w:pPr>
    </w:p>
    <w:p w14:paraId="49984BA0" w14:textId="77777777" w:rsidR="00545FC3" w:rsidRDefault="00545FC3" w:rsidP="000841EA">
      <w:pPr>
        <w:pStyle w:val="ListParagraph"/>
        <w:tabs>
          <w:tab w:val="left" w:pos="0"/>
        </w:tabs>
        <w:spacing w:after="0"/>
        <w:ind w:left="0" w:firstLine="405"/>
        <w:jc w:val="center"/>
        <w:rPr>
          <w:rFonts w:ascii="Times New Roman" w:hAnsi="Times New Roman"/>
          <w:sz w:val="20"/>
          <w:szCs w:val="24"/>
        </w:rPr>
      </w:pPr>
    </w:p>
    <w:p w14:paraId="141D349A" w14:textId="77777777" w:rsidR="00311363" w:rsidRDefault="00311363" w:rsidP="000841EA">
      <w:pPr>
        <w:pStyle w:val="ListParagraph"/>
        <w:tabs>
          <w:tab w:val="left" w:pos="0"/>
        </w:tabs>
        <w:spacing w:after="0"/>
        <w:ind w:left="0" w:firstLine="405"/>
        <w:jc w:val="center"/>
        <w:rPr>
          <w:rFonts w:ascii="Times New Roman" w:hAnsi="Times New Roman"/>
          <w:sz w:val="20"/>
          <w:szCs w:val="24"/>
        </w:rPr>
      </w:pPr>
    </w:p>
    <w:p w14:paraId="212F7395" w14:textId="77777777" w:rsidR="009E1565" w:rsidRDefault="009E1565" w:rsidP="006D6907">
      <w:pPr>
        <w:spacing w:after="0"/>
      </w:pPr>
    </w:p>
    <w:p w14:paraId="34B66ABE" w14:textId="77777777" w:rsidR="00C82073" w:rsidRDefault="00C82073" w:rsidP="006D6907">
      <w:pPr>
        <w:spacing w:after="0"/>
      </w:pPr>
    </w:p>
    <w:p w14:paraId="5529C67A" w14:textId="6BEC3A90" w:rsidR="00C82073" w:rsidRDefault="00C82073" w:rsidP="00C82073">
      <w:pPr>
        <w:spacing w:after="0" w:line="240" w:lineRule="auto"/>
        <w:jc w:val="center"/>
      </w:pPr>
      <w:r>
        <w:rPr>
          <w:noProof/>
          <w:sz w:val="24"/>
          <w:szCs w:val="24"/>
        </w:rPr>
        <w:drawing>
          <wp:inline distT="0" distB="0" distL="0" distR="0" wp14:anchorId="608F8E76" wp14:editId="64E1CCD5">
            <wp:extent cx="2370432" cy="1384368"/>
            <wp:effectExtent l="133350" t="114300" r="144780" b="1587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zzer.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28238" cy="14181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272E5C5" w14:textId="44CD9BCE" w:rsidR="00F47E5A" w:rsidRDefault="00C82073" w:rsidP="002C4571">
      <w:pPr>
        <w:spacing w:after="0"/>
        <w:jc w:val="center"/>
      </w:pPr>
      <w:r>
        <w:t xml:space="preserve">Gambar </w:t>
      </w:r>
      <w:r w:rsidR="002C4571">
        <w:t xml:space="preserve">11 Proses Buzzer Aktif </w:t>
      </w:r>
    </w:p>
    <w:p w14:paraId="04024492" w14:textId="77777777" w:rsidR="002C4571" w:rsidRDefault="002C4571" w:rsidP="002C4571">
      <w:pPr>
        <w:spacing w:after="0"/>
        <w:jc w:val="center"/>
      </w:pPr>
    </w:p>
    <w:p w14:paraId="2B149A60" w14:textId="528E533E" w:rsidR="00F47E5A" w:rsidRDefault="00AF61F4" w:rsidP="00C82073">
      <w:pPr>
        <w:pStyle w:val="ListParagraph"/>
        <w:numPr>
          <w:ilvl w:val="0"/>
          <w:numId w:val="18"/>
        </w:numPr>
        <w:tabs>
          <w:tab w:val="left" w:pos="426"/>
        </w:tabs>
        <w:spacing w:after="0"/>
        <w:ind w:left="0" w:firstLine="0"/>
        <w:jc w:val="both"/>
        <w:rPr>
          <w:rFonts w:ascii="Times New Roman" w:hAnsi="Times New Roman"/>
          <w:b/>
          <w:sz w:val="20"/>
          <w:szCs w:val="20"/>
        </w:rPr>
      </w:pPr>
      <w:r>
        <w:rPr>
          <w:rFonts w:ascii="Times New Roman" w:hAnsi="Times New Roman"/>
          <w:b/>
          <w:sz w:val="20"/>
          <w:szCs w:val="20"/>
        </w:rPr>
        <w:t>KESIMPULAN</w:t>
      </w:r>
    </w:p>
    <w:p w14:paraId="4E9F6857" w14:textId="0FBE1730" w:rsidR="00AF61F4" w:rsidRDefault="00AF61F4" w:rsidP="00AF61F4">
      <w:pPr>
        <w:pStyle w:val="ListParagraph"/>
        <w:tabs>
          <w:tab w:val="left" w:pos="426"/>
        </w:tabs>
        <w:ind w:left="0"/>
        <w:jc w:val="both"/>
        <w:rPr>
          <w:rFonts w:ascii="Times New Roman" w:hAnsi="Times New Roman"/>
          <w:sz w:val="20"/>
          <w:szCs w:val="24"/>
        </w:rPr>
      </w:pPr>
      <w:r>
        <w:rPr>
          <w:rFonts w:ascii="Times New Roman" w:hAnsi="Times New Roman"/>
          <w:b/>
          <w:sz w:val="20"/>
          <w:szCs w:val="20"/>
        </w:rPr>
        <w:tab/>
      </w:r>
      <w:r w:rsidRPr="00AF61F4">
        <w:rPr>
          <w:rFonts w:ascii="Times New Roman" w:hAnsi="Times New Roman"/>
          <w:sz w:val="20"/>
          <w:szCs w:val="24"/>
        </w:rPr>
        <w:t>Kesimpulan dari pembahasan sistem</w:t>
      </w:r>
      <w:r w:rsidR="006937E4">
        <w:rPr>
          <w:rFonts w:ascii="Times New Roman" w:hAnsi="Times New Roman"/>
          <w:sz w:val="20"/>
          <w:szCs w:val="24"/>
        </w:rPr>
        <w:t xml:space="preserve"> pemisah biji jagung </w:t>
      </w:r>
      <w:r w:rsidRPr="00AF61F4">
        <w:rPr>
          <w:rFonts w:ascii="Times New Roman" w:hAnsi="Times New Roman"/>
          <w:sz w:val="20"/>
          <w:szCs w:val="24"/>
        </w:rPr>
        <w:t>adalah sebagai berikut :</w:t>
      </w:r>
    </w:p>
    <w:p w14:paraId="6EAECB8B" w14:textId="77777777" w:rsidR="002C4571" w:rsidRPr="002C4571" w:rsidRDefault="002C4571" w:rsidP="002C4571">
      <w:pPr>
        <w:pStyle w:val="ListParagraph"/>
        <w:tabs>
          <w:tab w:val="left" w:pos="426"/>
        </w:tabs>
        <w:ind w:left="426" w:hanging="426"/>
        <w:jc w:val="both"/>
        <w:rPr>
          <w:rFonts w:ascii="Times New Roman" w:hAnsi="Times New Roman"/>
          <w:sz w:val="20"/>
          <w:szCs w:val="20"/>
        </w:rPr>
      </w:pPr>
      <w:r w:rsidRPr="002C4571">
        <w:rPr>
          <w:rFonts w:ascii="Times New Roman" w:hAnsi="Times New Roman"/>
          <w:sz w:val="20"/>
          <w:szCs w:val="20"/>
        </w:rPr>
        <w:t>1.</w:t>
      </w:r>
      <w:r w:rsidRPr="002C4571">
        <w:rPr>
          <w:rFonts w:ascii="Times New Roman" w:hAnsi="Times New Roman"/>
          <w:sz w:val="20"/>
          <w:szCs w:val="20"/>
        </w:rPr>
        <w:tab/>
        <w:t>Perancangan sistem pemisah biji jagung ini menggunakan mikrokontroler ATMega 32A sebagai pengendali utamanya, dan sebagai pengolah data input dan output serta program data yang telah dimasukkan. Pada pengujian mikrokontroler ATMega 32A ini tidak ditemukan kendala dalam perancangan sistem pemisah biji jagung tersebut. Seluruh komponen sudah terhubung sesuai yang dirancang.</w:t>
      </w:r>
    </w:p>
    <w:p w14:paraId="42C3913A" w14:textId="77777777" w:rsidR="002C4571" w:rsidRPr="002C4571" w:rsidRDefault="002C4571" w:rsidP="002C4571">
      <w:pPr>
        <w:pStyle w:val="ListParagraph"/>
        <w:tabs>
          <w:tab w:val="left" w:pos="426"/>
        </w:tabs>
        <w:ind w:left="426" w:hanging="426"/>
        <w:jc w:val="both"/>
        <w:rPr>
          <w:rFonts w:ascii="Times New Roman" w:hAnsi="Times New Roman"/>
          <w:sz w:val="20"/>
          <w:szCs w:val="20"/>
        </w:rPr>
      </w:pPr>
      <w:r w:rsidRPr="002C4571">
        <w:rPr>
          <w:rFonts w:ascii="Times New Roman" w:hAnsi="Times New Roman"/>
          <w:sz w:val="20"/>
          <w:szCs w:val="20"/>
        </w:rPr>
        <w:t>2.</w:t>
      </w:r>
      <w:r w:rsidRPr="002C4571">
        <w:rPr>
          <w:rFonts w:ascii="Times New Roman" w:hAnsi="Times New Roman"/>
          <w:sz w:val="20"/>
          <w:szCs w:val="20"/>
        </w:rPr>
        <w:tab/>
        <w:t>Teknik PWM yang diterapkan sudah sesuai dengan apa yang diharapkan dikarenakan teknik PWM ini sebagai pengendali kecepatan dalam sistem pemisah biji jagung tersebut.</w:t>
      </w:r>
    </w:p>
    <w:p w14:paraId="63A7301D" w14:textId="77777777" w:rsidR="002C4571" w:rsidRPr="002C4571" w:rsidRDefault="002C4571" w:rsidP="002C4571">
      <w:pPr>
        <w:pStyle w:val="ListParagraph"/>
        <w:tabs>
          <w:tab w:val="left" w:pos="426"/>
        </w:tabs>
        <w:ind w:left="426" w:hanging="426"/>
        <w:jc w:val="both"/>
        <w:rPr>
          <w:rFonts w:ascii="Times New Roman" w:hAnsi="Times New Roman"/>
          <w:sz w:val="20"/>
          <w:szCs w:val="20"/>
        </w:rPr>
      </w:pPr>
      <w:r w:rsidRPr="002C4571">
        <w:rPr>
          <w:rFonts w:ascii="Times New Roman" w:hAnsi="Times New Roman"/>
          <w:sz w:val="20"/>
          <w:szCs w:val="20"/>
        </w:rPr>
        <w:t>3.</w:t>
      </w:r>
      <w:r w:rsidRPr="002C4571">
        <w:rPr>
          <w:rFonts w:ascii="Times New Roman" w:hAnsi="Times New Roman"/>
          <w:sz w:val="20"/>
          <w:szCs w:val="20"/>
        </w:rPr>
        <w:tab/>
        <w:t>Dalam hasil rancangan yang telah diimplementasikan semua komponen sudah saling terhubung satu sama lain sesuai dengan rancangan yang dibangun dan kondisi yang diinginkan. Dimana proses pemisahan jagung sudah berjalan dengan baik dan tidak mendapatkan kendala.</w:t>
      </w:r>
    </w:p>
    <w:p w14:paraId="23F1E0AA" w14:textId="209625E5" w:rsidR="002C4571" w:rsidRPr="002C4571" w:rsidRDefault="002C4571" w:rsidP="002C4571">
      <w:pPr>
        <w:pStyle w:val="ListParagraph"/>
        <w:tabs>
          <w:tab w:val="left" w:pos="426"/>
        </w:tabs>
        <w:ind w:left="426" w:hanging="426"/>
        <w:jc w:val="both"/>
        <w:rPr>
          <w:rFonts w:ascii="Times New Roman" w:hAnsi="Times New Roman"/>
          <w:sz w:val="20"/>
          <w:szCs w:val="20"/>
        </w:rPr>
      </w:pPr>
      <w:r w:rsidRPr="002C4571">
        <w:rPr>
          <w:rFonts w:ascii="Times New Roman" w:hAnsi="Times New Roman"/>
          <w:sz w:val="20"/>
          <w:szCs w:val="20"/>
        </w:rPr>
        <w:t>4.</w:t>
      </w:r>
      <w:r w:rsidRPr="002C4571">
        <w:rPr>
          <w:rFonts w:ascii="Times New Roman" w:hAnsi="Times New Roman"/>
          <w:sz w:val="20"/>
          <w:szCs w:val="20"/>
        </w:rPr>
        <w:tab/>
        <w:t>Berdasarkan pengujian alat yang sudah dilakukan semua sistem pemisah biji jagung layak untuk digunakan dan tidak mendapatkan masalah sedikitpun dalam pembuatan sistem tersebut. Be</w:t>
      </w:r>
      <w:r>
        <w:rPr>
          <w:rFonts w:ascii="Times New Roman" w:hAnsi="Times New Roman"/>
          <w:sz w:val="20"/>
          <w:szCs w:val="20"/>
        </w:rPr>
        <w:t xml:space="preserve">berapa kondisi pengujian sudah </w:t>
      </w:r>
      <w:r w:rsidRPr="002C4571">
        <w:rPr>
          <w:rFonts w:ascii="Times New Roman" w:hAnsi="Times New Roman"/>
          <w:sz w:val="20"/>
          <w:szCs w:val="20"/>
        </w:rPr>
        <w:t>dilakukan sebaik mungkin dimana semua komponen sudah diuji dengan rancangan yang dibangun.</w:t>
      </w:r>
    </w:p>
    <w:p w14:paraId="30D3366F" w14:textId="77777777" w:rsidR="002C4571" w:rsidRPr="002C4571" w:rsidRDefault="002C4571" w:rsidP="002C4571">
      <w:pPr>
        <w:pStyle w:val="ListParagraph"/>
        <w:tabs>
          <w:tab w:val="left" w:pos="426"/>
        </w:tabs>
        <w:ind w:left="426" w:hanging="426"/>
        <w:jc w:val="both"/>
        <w:rPr>
          <w:rFonts w:ascii="Times New Roman" w:hAnsi="Times New Roman"/>
          <w:sz w:val="20"/>
          <w:szCs w:val="20"/>
        </w:rPr>
      </w:pPr>
    </w:p>
    <w:p w14:paraId="073E8889" w14:textId="31DC1A3D" w:rsidR="00844B7F" w:rsidRPr="002C4571" w:rsidRDefault="0085612C" w:rsidP="002C4571">
      <w:pPr>
        <w:pStyle w:val="ListParagraph"/>
        <w:numPr>
          <w:ilvl w:val="0"/>
          <w:numId w:val="19"/>
        </w:numPr>
        <w:tabs>
          <w:tab w:val="left" w:pos="426"/>
        </w:tabs>
        <w:spacing w:after="0"/>
        <w:ind w:left="426" w:hanging="426"/>
        <w:jc w:val="both"/>
        <w:rPr>
          <w:rFonts w:ascii="Times New Roman" w:hAnsi="Times New Roman"/>
          <w:b/>
          <w:bCs/>
          <w:sz w:val="20"/>
          <w:szCs w:val="20"/>
        </w:rPr>
      </w:pPr>
      <w:r w:rsidRPr="002C4571">
        <w:rPr>
          <w:rFonts w:ascii="Times New Roman" w:hAnsi="Times New Roman"/>
          <w:b/>
          <w:bCs/>
          <w:sz w:val="20"/>
          <w:szCs w:val="20"/>
        </w:rPr>
        <w:t>UCAPAN TERIMA KASIH</w:t>
      </w:r>
    </w:p>
    <w:p w14:paraId="69384F79" w14:textId="3817036E" w:rsidR="00813A06" w:rsidRPr="00890A69" w:rsidRDefault="00813A06" w:rsidP="00813A06">
      <w:pPr>
        <w:spacing w:after="0"/>
        <w:ind w:firstLine="426"/>
        <w:jc w:val="both"/>
        <w:rPr>
          <w:color w:val="000000"/>
          <w:lang w:val="id-ID"/>
        </w:rPr>
      </w:pPr>
      <w:r>
        <w:rPr>
          <w:rStyle w:val="apple-style-span"/>
          <w:color w:val="000000"/>
          <w:lang w:val="id-ID"/>
        </w:rPr>
        <w:t xml:space="preserve">Penulis mengucapkan terima kasih yang sebesar-besarnya kepada </w:t>
      </w:r>
      <w:r w:rsidRPr="00E705CF">
        <w:rPr>
          <w:rStyle w:val="apple-style-span"/>
          <w:color w:val="000000"/>
          <w:lang w:val="id-ID"/>
        </w:rPr>
        <w:t>Bapak Dr. Rudi Gunawan, S.E., M.Si sebagai Ketua STMIK Triguna Dharma</w:t>
      </w:r>
      <w:r>
        <w:rPr>
          <w:rStyle w:val="apple-style-span"/>
          <w:color w:val="000000"/>
          <w:lang w:val="id-ID"/>
        </w:rPr>
        <w:t xml:space="preserve">, </w:t>
      </w:r>
      <w:r w:rsidRPr="00E705CF">
        <w:rPr>
          <w:rStyle w:val="apple-style-span"/>
          <w:color w:val="000000"/>
          <w:lang w:val="id-ID"/>
        </w:rPr>
        <w:t>Bapak Mukhlis Ramadhan, S.E., M.Kom sebagai Wakil Ketua I (WAKA I) Bidang Akademik STMIK Triguna Dharma</w:t>
      </w:r>
      <w:r>
        <w:rPr>
          <w:rStyle w:val="apple-style-span"/>
          <w:color w:val="000000"/>
          <w:lang w:val="id-ID"/>
        </w:rPr>
        <w:t xml:space="preserve">, </w:t>
      </w:r>
      <w:r w:rsidRPr="00E705CF">
        <w:rPr>
          <w:rStyle w:val="apple-style-span"/>
          <w:color w:val="000000"/>
          <w:lang w:val="id-ID"/>
        </w:rPr>
        <w:t>Bapak Ardianto</w:t>
      </w:r>
      <w:r w:rsidR="002C4571">
        <w:rPr>
          <w:rStyle w:val="apple-style-span"/>
          <w:color w:val="000000"/>
        </w:rPr>
        <w:t xml:space="preserve"> Pranata</w:t>
      </w:r>
      <w:r w:rsidRPr="00E705CF">
        <w:rPr>
          <w:rStyle w:val="apple-style-span"/>
          <w:color w:val="000000"/>
          <w:lang w:val="id-ID"/>
        </w:rPr>
        <w:t>, S.Kom., M.Kom sebagai Ketua Program Studi Sistem Komputer STMIK Triguna Dharma.</w:t>
      </w:r>
      <w:r>
        <w:rPr>
          <w:rStyle w:val="apple-style-span"/>
          <w:color w:val="000000"/>
          <w:lang w:val="id-ID"/>
        </w:rPr>
        <w:t xml:space="preserve"> Kemudian</w:t>
      </w:r>
      <w:r w:rsidR="00491837">
        <w:rPr>
          <w:rStyle w:val="apple-style-span"/>
          <w:color w:val="000000"/>
          <w:lang w:val="id-ID"/>
        </w:rPr>
        <w:t xml:space="preserve"> terima kasih kep</w:t>
      </w:r>
      <w:r w:rsidR="006D6907">
        <w:rPr>
          <w:rStyle w:val="apple-style-span"/>
          <w:color w:val="000000"/>
        </w:rPr>
        <w:t xml:space="preserve">ada Bapak </w:t>
      </w:r>
      <w:r w:rsidR="002C4571">
        <w:rPr>
          <w:rStyle w:val="apple-style-span"/>
          <w:color w:val="000000"/>
        </w:rPr>
        <w:t xml:space="preserve">Jaka Prayudha, S.Kom.,M.Kom. dan Bapak M.Gilang Suryanata,S.Kom.,M.Kom </w:t>
      </w:r>
      <w:r>
        <w:rPr>
          <w:rStyle w:val="apple-style-span"/>
          <w:color w:val="000000"/>
          <w:lang w:val="id-ID"/>
        </w:rPr>
        <w:t xml:space="preserve">yang memberikan arahan dan </w:t>
      </w:r>
      <w:r>
        <w:rPr>
          <w:rStyle w:val="apple-style-span"/>
          <w:color w:val="000000"/>
          <w:lang w:val="id-ID"/>
        </w:rPr>
        <w:lastRenderedPageBreak/>
        <w:t xml:space="preserve">bimbingan dalam menyelesaikan penelitian ini. Selain itu penulis juga mengucapkan terima kasih kepada Bapak/Ibu Dosen </w:t>
      </w:r>
      <w:r w:rsidRPr="00930017">
        <w:rPr>
          <w:szCs w:val="24"/>
          <w:lang w:val="id-ID"/>
        </w:rPr>
        <w:t xml:space="preserve">yang sudah banyak memberikan ilmu bermanfaat selama dalam perkuliahan yang sangat berguna dalam penyusunan </w:t>
      </w:r>
      <w:r>
        <w:rPr>
          <w:szCs w:val="24"/>
          <w:lang w:val="id-ID"/>
        </w:rPr>
        <w:t>penelitian ini.</w:t>
      </w:r>
    </w:p>
    <w:p w14:paraId="35ED2AC3" w14:textId="77777777" w:rsidR="00844B7F" w:rsidRDefault="00844B7F" w:rsidP="0085612C">
      <w:pPr>
        <w:spacing w:after="0"/>
        <w:rPr>
          <w:b/>
          <w:bCs/>
        </w:rPr>
      </w:pPr>
    </w:p>
    <w:p w14:paraId="4BF16F5F" w14:textId="354CD499" w:rsidR="00F008E1" w:rsidRPr="00D6043D" w:rsidRDefault="0085612C" w:rsidP="00D6043D">
      <w:pPr>
        <w:spacing w:after="0"/>
        <w:rPr>
          <w:color w:val="000000"/>
          <w:lang w:val="pt-BR"/>
        </w:rPr>
      </w:pPr>
      <w:r>
        <w:rPr>
          <w:rStyle w:val="apple-style-span"/>
          <w:b/>
          <w:color w:val="000000"/>
          <w:lang w:val="pt-BR"/>
        </w:rPr>
        <w:t xml:space="preserve">REFERENSI </w:t>
      </w:r>
    </w:p>
    <w:p w14:paraId="73570A67" w14:textId="77777777" w:rsidR="002C4571" w:rsidRDefault="002C4571" w:rsidP="002C4571">
      <w:pPr>
        <w:spacing w:after="0" w:line="240" w:lineRule="auto"/>
        <w:jc w:val="both"/>
      </w:pPr>
      <w:r>
        <w:t>[1]</w:t>
      </w:r>
      <w:r>
        <w:tab/>
        <w:t xml:space="preserve"> et al Dharmawan Yozie, “The Growth and Production of Hybrid Corn at Various Manure Cow Mixture and N, P, K, Mg,” vol. 4, no. 4, pp. 2231–2237, 2016.</w:t>
      </w:r>
    </w:p>
    <w:p w14:paraId="6D370F99" w14:textId="77777777" w:rsidR="002C4571" w:rsidRDefault="002C4571" w:rsidP="002C4571">
      <w:pPr>
        <w:spacing w:after="0" w:line="240" w:lineRule="auto"/>
        <w:jc w:val="both"/>
      </w:pPr>
      <w:r>
        <w:t>[2]</w:t>
      </w:r>
      <w:r>
        <w:tab/>
        <w:t>H. Tambunan and A. Putra Munir, “Rancang Bangun Alat Pemipil Jagung,” Keteknikan Pertan. J.Rekayasa Pangan dan Pert, vol. 4, no. 2, pp. 259–263, 2016.</w:t>
      </w:r>
    </w:p>
    <w:p w14:paraId="745E4176" w14:textId="77777777" w:rsidR="002C4571" w:rsidRDefault="002C4571" w:rsidP="002C4571">
      <w:pPr>
        <w:spacing w:after="0" w:line="240" w:lineRule="auto"/>
        <w:jc w:val="both"/>
      </w:pPr>
      <w:r>
        <w:t>[3]</w:t>
      </w:r>
      <w:r>
        <w:tab/>
        <w:t>N. A. Rasid, B. Lanya, and Tamrin, “Modifikasi Alat Pemipil Jagung Semi Mekanis,” J. Tek. Pertan. Lampung, vol. 3, no. 2, pp. 163–172, 2014.</w:t>
      </w:r>
    </w:p>
    <w:p w14:paraId="5F0246D3" w14:textId="77777777" w:rsidR="002C4571" w:rsidRDefault="002C4571" w:rsidP="002C4571">
      <w:pPr>
        <w:spacing w:after="0" w:line="240" w:lineRule="auto"/>
        <w:jc w:val="both"/>
      </w:pPr>
      <w:r>
        <w:t>[4]</w:t>
      </w:r>
      <w:r>
        <w:tab/>
        <w:t>A. U. Seprilianzah and B. A. Hasyim, “Analisa Mesin Pemipil Jagung Semi-Otomatis Dilengkapi Blower,” Jrm, vol. 5, no. 1, pp. 32–33, 2018.</w:t>
      </w:r>
    </w:p>
    <w:p w14:paraId="7563E956" w14:textId="77777777" w:rsidR="002C4571" w:rsidRDefault="002C4571" w:rsidP="002C4571">
      <w:pPr>
        <w:spacing w:after="0" w:line="240" w:lineRule="auto"/>
        <w:jc w:val="both"/>
      </w:pPr>
      <w:r>
        <w:t>[5]</w:t>
      </w:r>
      <w:r>
        <w:tab/>
        <w:t>P. Hendra, E. S. Antu, and D. Yunita, “Dua Fungsi Dengan Cara Manual,” vol. 1, 2016.</w:t>
      </w:r>
    </w:p>
    <w:p w14:paraId="14FB7C89" w14:textId="77777777" w:rsidR="002C4571" w:rsidRDefault="002C4571" w:rsidP="002C4571">
      <w:pPr>
        <w:spacing w:after="0" w:line="240" w:lineRule="auto"/>
        <w:jc w:val="both"/>
      </w:pPr>
      <w:r>
        <w:t>[6]</w:t>
      </w:r>
      <w:r>
        <w:tab/>
        <w:t>A. Ardiansyah, “Rancang Bangun Alat Mesin Pemipil Jagung Dengan Menggunakan Dinamo Listrik,” vol. 5, no. December, pp. 1–28, 2019.</w:t>
      </w:r>
    </w:p>
    <w:p w14:paraId="0EE543A7" w14:textId="77777777" w:rsidR="002C4571" w:rsidRDefault="002C4571" w:rsidP="002C4571">
      <w:pPr>
        <w:spacing w:after="0" w:line="240" w:lineRule="auto"/>
        <w:jc w:val="both"/>
      </w:pPr>
      <w:r>
        <w:t>[7]</w:t>
      </w:r>
      <w:r>
        <w:tab/>
        <w:t>J. Desember, E. Setyaningsih, and D. Prastiyanto, “Penggunaan Sensor Photodioda sebagai Sistem Deteksi Api pada Wahana Terbang Vertical Take-Off Landing (VTOL),” J. Tek. Elektro, vol. 9, no. 2, pp. 53–59, 2017, doi: 10.15294/jte.v9i2.11155.</w:t>
      </w:r>
    </w:p>
    <w:p w14:paraId="0C6113C5" w14:textId="77777777" w:rsidR="002C4571" w:rsidRDefault="002C4571" w:rsidP="002C4571">
      <w:pPr>
        <w:spacing w:after="0" w:line="240" w:lineRule="auto"/>
        <w:jc w:val="both"/>
      </w:pPr>
      <w:r>
        <w:t>[8]</w:t>
      </w:r>
      <w:r>
        <w:tab/>
        <w:t>A. M. Hartono and M. Facta, “Perancangan Konverter Dc-Dc Resonansi Beban Seri,” Transient, vol. 3, no. 4, pp. 587–594, 2014.</w:t>
      </w:r>
    </w:p>
    <w:p w14:paraId="03402597" w14:textId="77777777" w:rsidR="002C4571" w:rsidRDefault="002C4571" w:rsidP="002C4571">
      <w:pPr>
        <w:spacing w:after="0" w:line="240" w:lineRule="auto"/>
        <w:jc w:val="both"/>
      </w:pPr>
      <w:r>
        <w:t>[9]</w:t>
      </w:r>
      <w:r>
        <w:tab/>
        <w:t>S. E. P. JOKO SUNARDI , SUTANTO, “Rancang Bangun Antarmuka Mikrokontroler Atmega32 Dengan Multimedia Card,” Semin. Nas. Iv, no. November, pp. 135–142, 2009, [Online]. Available: http://jurnal.sttn-batan.ac.id/wp-content/uploads/2010/03/B-1 _JokoSunardi_1_.pdf.</w:t>
      </w:r>
    </w:p>
    <w:p w14:paraId="4EEECE19" w14:textId="77777777" w:rsidR="002C4571" w:rsidRDefault="002C4571" w:rsidP="002C4571">
      <w:pPr>
        <w:spacing w:after="0" w:line="240" w:lineRule="auto"/>
        <w:jc w:val="both"/>
      </w:pPr>
      <w:r>
        <w:t>[10]</w:t>
      </w:r>
      <w:r>
        <w:tab/>
        <w:t>Z. Azmi and J. Tumangger, “Implementasi Pulse Width Modulation Untuk Sistem Pembuat Mie,” vol. 2, no. 1, pp. 20–24, 2018.</w:t>
      </w:r>
    </w:p>
    <w:p w14:paraId="3A65706C" w14:textId="77777777" w:rsidR="002C4571" w:rsidRDefault="002C4571" w:rsidP="002C4571">
      <w:pPr>
        <w:spacing w:after="0" w:line="240" w:lineRule="auto"/>
        <w:jc w:val="both"/>
      </w:pPr>
      <w:r>
        <w:t>[11]</w:t>
      </w:r>
      <w:r>
        <w:tab/>
        <w:t>N. Nugroho and S. Agustina, “Perancangan Setting Rele Proteksi Arus Lebih Pada Motor Listrik Industri,” Transmisi, vol. 15, no. 1, pp. 40–46, 2013, doi: 10.12777/transmisi.15.1.40-46.</w:t>
      </w:r>
    </w:p>
    <w:p w14:paraId="6096B9D2" w14:textId="77777777" w:rsidR="002C4571" w:rsidRDefault="002C4571" w:rsidP="002C4571">
      <w:pPr>
        <w:spacing w:after="0" w:line="240" w:lineRule="auto"/>
        <w:jc w:val="both"/>
      </w:pPr>
      <w:r>
        <w:t>[12]</w:t>
      </w:r>
      <w:r>
        <w:tab/>
        <w:t>V. Siallagan, “PERANCANGAN PEMBANGKIT TENAGA SURYA DENGAN PENGARAH SINAR MATAHARI OTOMATIS BERBASIS ARDUINO UNO,” SIGMA Tek., vol. 2, no. 2, p. 233, 2019, doi: 10.33373/sigma.v2i2.2087.</w:t>
      </w:r>
    </w:p>
    <w:p w14:paraId="11639E49" w14:textId="77777777" w:rsidR="002C4571" w:rsidRDefault="002C4571" w:rsidP="002C4571">
      <w:pPr>
        <w:spacing w:after="0" w:line="240" w:lineRule="auto"/>
        <w:jc w:val="both"/>
      </w:pPr>
      <w:r>
        <w:t>[13]</w:t>
      </w:r>
      <w:r>
        <w:tab/>
        <w:t>J. Prayudha, D. Nofriansyah, and M. Ikhsan, “Otomatisasi pendeteksi jarak aman dan intensitas cahaya dalam menonton televisi dengan metode perbandingan diagonal layar berbasis mikrokontroler atmega 8535,” Saintikom, vol. 13, no. 3, pp. 171–184, 2014, [Online]. Available: https://www.academia.edu/32930942/OTOMATISASI_PENDETEKSI_JARAK_AMAN_DAN_INTENSITAS_CAHAYA_DALAM_MENONTON_TELEVISI_DENGAN_METODE_PERBANDINGAN_DIAGONAL_LAYAR_BERBASIS_MIKROKONTROLER_ATMEGA_8535.</w:t>
      </w:r>
    </w:p>
    <w:p w14:paraId="35BC06B3" w14:textId="77777777" w:rsidR="002C4571" w:rsidRDefault="002C4571" w:rsidP="002C4571">
      <w:pPr>
        <w:spacing w:after="0" w:line="240" w:lineRule="auto"/>
        <w:jc w:val="both"/>
      </w:pPr>
      <w:r>
        <w:t>[14]</w:t>
      </w:r>
      <w:r>
        <w:tab/>
        <w:t>R. Mardiati, F. Ashadi, and G. F. Sugihara, “Rancang Bangun Prototipe Sistem Peringatan Jarak Aman pada Kendaraan Roda Empat Berbasis Mikrokontroler ATMEGA32,” TELKA - Telekomun. Elektron. Komputasi dan Kontrol, vol. 2, no. 1, pp. 53–61, 2016, doi: 10.15575/telka.v2n1.53-61</w:t>
      </w:r>
    </w:p>
    <w:p w14:paraId="0959D301" w14:textId="77777777" w:rsidR="002C4571" w:rsidRDefault="002C4571" w:rsidP="002C4571">
      <w:pPr>
        <w:spacing w:after="0" w:line="240" w:lineRule="auto"/>
        <w:jc w:val="both"/>
      </w:pPr>
      <w:r>
        <w:lastRenderedPageBreak/>
        <w:t>[15]</w:t>
      </w:r>
      <w:r>
        <w:tab/>
        <w:t>E. Y. Ariani, “Analisis Preferensi Pre Dan Post Penggunaan Teknologi Led Terhadap Penghematan Pengeluaran Rumah Tangga,” vol. 2, no. 4, pp. 577–586, 2017.</w:t>
      </w:r>
    </w:p>
    <w:p w14:paraId="560075E6" w14:textId="77777777" w:rsidR="002C4571" w:rsidRDefault="002C4571" w:rsidP="002C4571">
      <w:pPr>
        <w:spacing w:after="0" w:line="240" w:lineRule="auto"/>
        <w:jc w:val="both"/>
      </w:pPr>
      <w:r>
        <w:t>[16]</w:t>
      </w:r>
      <w:r>
        <w:tab/>
        <w:t>G. Y. M. Raharja and P. Setyobudi, “Rancang Bangun Sistem Keamanan Sepeda Motor Menggunakan Rfid Dan Personal Identification Number (Pin) Berbasis Mikrokontroler Atmega16,” J. Elektron. Dan Komput., vol. 12, no. 1, pp. 1–7, 2019, [Online]. Available: https://journal.stekom.ac.id/index.php/pixel/article/download/68/64.</w:t>
      </w:r>
    </w:p>
    <w:p w14:paraId="6AB7DCA8" w14:textId="77777777" w:rsidR="002C4571" w:rsidRDefault="002C4571" w:rsidP="002C4571">
      <w:pPr>
        <w:spacing w:after="0" w:line="240" w:lineRule="auto"/>
        <w:jc w:val="both"/>
      </w:pPr>
      <w:r>
        <w:t>[17]</w:t>
      </w:r>
      <w:r>
        <w:tab/>
        <w:t>M. B. E. Lateks and M. Mikrokontroler, “Rancang bangun sistem interlok untuk operasi mbe lateks menggunakan mikrokontroler,” vol. 10, pp. 73–83, 2008.</w:t>
      </w:r>
    </w:p>
    <w:p w14:paraId="2A990CA6" w14:textId="77777777" w:rsidR="002C4571" w:rsidRDefault="002C4571" w:rsidP="002C4571">
      <w:pPr>
        <w:spacing w:after="0" w:line="240" w:lineRule="auto"/>
        <w:jc w:val="both"/>
      </w:pPr>
      <w:r>
        <w:t>[18]</w:t>
      </w:r>
      <w:r>
        <w:tab/>
        <w:t>Nugroho, “Display Ruangan Dosen Menggunakan Mikrokontroller Di Fakultas Ilmu Terapan Universitas Telkom,” vol. 4, no. 3, pp. 2430–2442, 2018.</w:t>
      </w:r>
    </w:p>
    <w:p w14:paraId="4C86FA32" w14:textId="77777777" w:rsidR="002C4571" w:rsidRDefault="002C4571" w:rsidP="002C4571">
      <w:pPr>
        <w:spacing w:after="0" w:line="240" w:lineRule="auto"/>
        <w:jc w:val="both"/>
      </w:pPr>
      <w:r>
        <w:t>[19]</w:t>
      </w:r>
      <w:r>
        <w:tab/>
        <w:t>C. Reddy, “IMPLEMENTASI PERANCANGAN BANGUNAN MENGGUNAKAN APLIKASI GOOGLE SKETCHUP 8,” vol. 8, no. July, p. 32, 2012.</w:t>
      </w:r>
    </w:p>
    <w:p w14:paraId="71392B59" w14:textId="77777777" w:rsidR="002C4571" w:rsidRDefault="002C4571" w:rsidP="002C4571">
      <w:pPr>
        <w:spacing w:after="0" w:line="240" w:lineRule="auto"/>
        <w:jc w:val="both"/>
      </w:pPr>
      <w:r>
        <w:t>[20]</w:t>
      </w:r>
      <w:r>
        <w:tab/>
        <w:t>Syahminan, “Pengembangan Pembelajaran Teknik Digital dengan Media Perangkat Lunak Proteus dan Emulator,” J. SPIRIT, vol. 12, no. 2, pp. 41–45, 2020, [Online]. Available: http://jurnal.stmik-yadika.ac.id/index.php/spirit/article/view/183.</w:t>
      </w:r>
    </w:p>
    <w:p w14:paraId="3940F7B5" w14:textId="77777777" w:rsidR="002C4571" w:rsidRDefault="002C4571" w:rsidP="002C4571">
      <w:pPr>
        <w:spacing w:after="0" w:line="240" w:lineRule="auto"/>
        <w:jc w:val="both"/>
      </w:pPr>
      <w:r>
        <w:t>[21]</w:t>
      </w:r>
      <w:r>
        <w:tab/>
        <w:t>Ilham Budiman, “ANALISIS PENGENDALIAN MUTU DI BIDANG INDUSTRI MAKANAN (Studi Kasus: UMKM Mochi Kaswari Lampion Kota Sukabumi),” vol. 1, no. 10, pp. 1–42, 2021.</w:t>
      </w:r>
    </w:p>
    <w:p w14:paraId="61837DE8" w14:textId="77777777" w:rsidR="006937E4" w:rsidRDefault="006937E4" w:rsidP="004114B6">
      <w:pPr>
        <w:tabs>
          <w:tab w:val="left" w:pos="3570"/>
        </w:tabs>
      </w:pPr>
    </w:p>
    <w:p w14:paraId="27AE5CA2" w14:textId="77777777" w:rsidR="006937E4" w:rsidRDefault="006937E4" w:rsidP="004114B6">
      <w:pPr>
        <w:tabs>
          <w:tab w:val="left" w:pos="3570"/>
        </w:tabs>
      </w:pPr>
    </w:p>
    <w:p w14:paraId="0C822625" w14:textId="77777777" w:rsidR="006937E4" w:rsidRDefault="006937E4" w:rsidP="004114B6">
      <w:pPr>
        <w:tabs>
          <w:tab w:val="left" w:pos="3570"/>
        </w:tabs>
      </w:pPr>
    </w:p>
    <w:p w14:paraId="49AA6BAD" w14:textId="151511F8" w:rsidR="00844B7F" w:rsidRDefault="0085612C" w:rsidP="006937E4">
      <w:pPr>
        <w:tabs>
          <w:tab w:val="left" w:pos="3570"/>
        </w:tabs>
        <w:spacing w:after="0"/>
        <w:rPr>
          <w:b/>
          <w:bCs/>
        </w:rPr>
      </w:pPr>
      <w:r>
        <w:rPr>
          <w:rStyle w:val="apple-style-span"/>
          <w:b/>
          <w:color w:val="000000"/>
          <w:lang w:val="pt-BR"/>
        </w:rPr>
        <w:t>BIBLIOGRAFI PENULIS</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7088"/>
      </w:tblGrid>
      <w:tr w:rsidR="00844B7F" w14:paraId="524B94B6" w14:textId="77777777" w:rsidTr="00DA61D7">
        <w:trPr>
          <w:trHeight w:val="2908"/>
        </w:trPr>
        <w:tc>
          <w:tcPr>
            <w:tcW w:w="1951" w:type="dxa"/>
            <w:vAlign w:val="center"/>
          </w:tcPr>
          <w:p w14:paraId="57211EF6" w14:textId="77777777" w:rsidR="00BE116B" w:rsidRDefault="00BE116B" w:rsidP="00DA61D7">
            <w:pPr>
              <w:spacing w:after="0"/>
              <w:jc w:val="center"/>
              <w:rPr>
                <w:noProof/>
                <w:color w:val="000000"/>
              </w:rPr>
            </w:pPr>
          </w:p>
          <w:p w14:paraId="2F4A83E5" w14:textId="77777777" w:rsidR="006F3D5C" w:rsidRDefault="006F3D5C" w:rsidP="00DA61D7">
            <w:pPr>
              <w:spacing w:after="0"/>
              <w:jc w:val="center"/>
              <w:rPr>
                <w:noProof/>
                <w:color w:val="000000"/>
              </w:rPr>
            </w:pPr>
          </w:p>
          <w:p w14:paraId="1932FDB3" w14:textId="4D00A540" w:rsidR="00844B7F" w:rsidRDefault="006F3D5C" w:rsidP="00DA61D7">
            <w:pPr>
              <w:spacing w:after="0"/>
              <w:jc w:val="center"/>
              <w:rPr>
                <w:color w:val="000000"/>
                <w:lang w:val="pt-BR"/>
              </w:rPr>
            </w:pPr>
            <w:r>
              <w:rPr>
                <w:noProof/>
                <w:color w:val="000000"/>
              </w:rPr>
              <w:drawing>
                <wp:inline distT="0" distB="0" distL="0" distR="0" wp14:anchorId="2CD06C35" wp14:editId="251199EB">
                  <wp:extent cx="1100151" cy="1466868"/>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indah.jpg"/>
                          <pic:cNvPicPr/>
                        </pic:nvPicPr>
                        <pic:blipFill rotWithShape="1">
                          <a:blip r:embed="rId23" cstate="print">
                            <a:extLst>
                              <a:ext uri="{28A0092B-C50C-407E-A947-70E740481C1C}">
                                <a14:useLocalDpi xmlns:a14="http://schemas.microsoft.com/office/drawing/2010/main" val="0"/>
                              </a:ext>
                            </a:extLst>
                          </a:blip>
                          <a:srcRect l="-483" r="483" b="28"/>
                          <a:stretch/>
                        </pic:blipFill>
                        <pic:spPr bwMode="auto">
                          <a:xfrm>
                            <a:off x="0" y="0"/>
                            <a:ext cx="1101723" cy="1468964"/>
                          </a:xfrm>
                          <a:prstGeom prst="rect">
                            <a:avLst/>
                          </a:prstGeom>
                          <a:ln>
                            <a:noFill/>
                          </a:ln>
                          <a:extLst>
                            <a:ext uri="{53640926-AAD7-44D8-BBD7-CCE9431645EC}">
                              <a14:shadowObscured xmlns:a14="http://schemas.microsoft.com/office/drawing/2010/main"/>
                            </a:ext>
                          </a:extLst>
                        </pic:spPr>
                      </pic:pic>
                    </a:graphicData>
                  </a:graphic>
                </wp:inline>
              </w:drawing>
            </w:r>
          </w:p>
        </w:tc>
        <w:tc>
          <w:tcPr>
            <w:tcW w:w="7088" w:type="dxa"/>
            <w:vAlign w:val="center"/>
          </w:tcPr>
          <w:p w14:paraId="1142FF5F" w14:textId="3AD5AFB3" w:rsidR="00844B7F" w:rsidRPr="00DA61D7" w:rsidRDefault="006937E4" w:rsidP="00BE116B">
            <w:pPr>
              <w:spacing w:after="0"/>
              <w:jc w:val="both"/>
              <w:rPr>
                <w:color w:val="000000"/>
              </w:rPr>
            </w:pPr>
            <w:r>
              <w:rPr>
                <w:color w:val="000000"/>
                <w:szCs w:val="18"/>
              </w:rPr>
              <w:t>Indah Nurhalizah</w:t>
            </w:r>
            <w:r w:rsidR="00DA61D7" w:rsidRPr="007453AF">
              <w:rPr>
                <w:color w:val="000000"/>
                <w:szCs w:val="18"/>
              </w:rPr>
              <w:t>,</w:t>
            </w:r>
            <w:r w:rsidR="00BE116B">
              <w:rPr>
                <w:color w:val="000000"/>
                <w:szCs w:val="18"/>
                <w:lang w:val="id-ID"/>
              </w:rPr>
              <w:t xml:space="preserve"> lahir di Meda</w:t>
            </w:r>
            <w:r w:rsidR="00BE116B">
              <w:rPr>
                <w:color w:val="000000"/>
                <w:szCs w:val="18"/>
              </w:rPr>
              <w:t>n</w:t>
            </w:r>
            <w:r w:rsidR="002916A8" w:rsidRPr="007453AF">
              <w:rPr>
                <w:color w:val="000000"/>
                <w:szCs w:val="18"/>
                <w:lang w:val="id-ID"/>
              </w:rPr>
              <w:t>. Ia seorang mahasiswa yang menempuh pendidikan di STMIK Triguna Dharma</w:t>
            </w:r>
            <w:r w:rsidR="00D6043D" w:rsidRPr="007453AF">
              <w:rPr>
                <w:color w:val="000000"/>
                <w:szCs w:val="18"/>
              </w:rPr>
              <w:t xml:space="preserve"> Medan</w:t>
            </w:r>
            <w:r w:rsidR="002916A8" w:rsidRPr="007453AF">
              <w:rPr>
                <w:color w:val="000000"/>
                <w:szCs w:val="18"/>
                <w:lang w:val="id-ID"/>
              </w:rPr>
              <w:t xml:space="preserve"> jurusan Sistem Komputer. Agama yang dianut adalah </w:t>
            </w:r>
            <w:r w:rsidR="00DA61D7" w:rsidRPr="007453AF">
              <w:rPr>
                <w:color w:val="000000"/>
                <w:szCs w:val="18"/>
              </w:rPr>
              <w:t>A</w:t>
            </w:r>
            <w:r w:rsidR="002916A8" w:rsidRPr="007453AF">
              <w:rPr>
                <w:color w:val="000000"/>
                <w:szCs w:val="18"/>
                <w:lang w:val="id-ID"/>
              </w:rPr>
              <w:t xml:space="preserve">gama </w:t>
            </w:r>
            <w:r w:rsidR="00D6043D" w:rsidRPr="007453AF">
              <w:rPr>
                <w:color w:val="000000"/>
                <w:szCs w:val="18"/>
              </w:rPr>
              <w:t>Islam</w:t>
            </w:r>
            <w:r w:rsidR="002916A8" w:rsidRPr="007453AF">
              <w:rPr>
                <w:color w:val="000000"/>
                <w:szCs w:val="18"/>
                <w:lang w:val="id-ID"/>
              </w:rPr>
              <w:t xml:space="preserve">. Dilahirkan dari keluarga yang sederhana sebagai anak </w:t>
            </w:r>
            <w:r w:rsidR="00DA61D7" w:rsidRPr="007453AF">
              <w:rPr>
                <w:color w:val="000000"/>
                <w:szCs w:val="18"/>
              </w:rPr>
              <w:t>pertama</w:t>
            </w:r>
            <w:r w:rsidR="002916A8" w:rsidRPr="007453AF">
              <w:rPr>
                <w:color w:val="000000"/>
                <w:szCs w:val="18"/>
                <w:lang w:val="id-ID"/>
              </w:rPr>
              <w:t>.</w:t>
            </w:r>
            <w:r w:rsidR="00D6043D" w:rsidRPr="007453AF">
              <w:rPr>
                <w:color w:val="000000"/>
                <w:szCs w:val="18"/>
              </w:rPr>
              <w:t xml:space="preserve"> </w:t>
            </w:r>
            <w:r w:rsidR="002916A8" w:rsidRPr="007453AF">
              <w:rPr>
                <w:color w:val="000000"/>
                <w:szCs w:val="18"/>
                <w:lang w:val="id-ID"/>
              </w:rPr>
              <w:t>Bek</w:t>
            </w:r>
            <w:r w:rsidR="00D6043D" w:rsidRPr="007453AF">
              <w:rPr>
                <w:color w:val="000000"/>
                <w:szCs w:val="18"/>
              </w:rPr>
              <w:t>e</w:t>
            </w:r>
            <w:r w:rsidR="00D6043D" w:rsidRPr="007453AF">
              <w:rPr>
                <w:color w:val="000000"/>
                <w:szCs w:val="18"/>
                <w:lang w:val="id-ID"/>
              </w:rPr>
              <w:t xml:space="preserve">rja sebagai </w:t>
            </w:r>
            <w:r w:rsidR="00D6043D" w:rsidRPr="007453AF">
              <w:rPr>
                <w:color w:val="000000"/>
                <w:szCs w:val="18"/>
              </w:rPr>
              <w:t>Karyawan Perusahaan Swasta di Medan.</w:t>
            </w:r>
            <w:r w:rsidR="002916A8" w:rsidRPr="007453AF">
              <w:rPr>
                <w:color w:val="000000"/>
                <w:szCs w:val="18"/>
                <w:lang w:val="id-ID"/>
              </w:rPr>
              <w:t xml:space="preserve">  Pendidikan sek</w:t>
            </w:r>
            <w:r w:rsidR="00D6043D" w:rsidRPr="007453AF">
              <w:rPr>
                <w:color w:val="000000"/>
                <w:szCs w:val="18"/>
                <w:lang w:val="id-ID"/>
              </w:rPr>
              <w:t xml:space="preserve">olah yang pernah ditempuh </w:t>
            </w:r>
            <w:r w:rsidR="00BE116B">
              <w:rPr>
                <w:color w:val="000000"/>
                <w:szCs w:val="18"/>
              </w:rPr>
              <w:t>Indah Nurhalizah adalah tamatan SMA,</w:t>
            </w:r>
            <w:r w:rsidR="00DA61D7" w:rsidRPr="007453AF">
              <w:rPr>
                <w:color w:val="000000"/>
                <w:szCs w:val="18"/>
              </w:rPr>
              <w:t xml:space="preserve"> </w:t>
            </w:r>
            <w:r w:rsidR="002916A8" w:rsidRPr="007453AF">
              <w:rPr>
                <w:color w:val="000000"/>
                <w:szCs w:val="18"/>
                <w:lang w:val="id-ID"/>
              </w:rPr>
              <w:t>Bidang keilmuan yang dimiliki lebih fokus pada</w:t>
            </w:r>
            <w:r w:rsidR="00D6043D" w:rsidRPr="007453AF">
              <w:rPr>
                <w:color w:val="000000"/>
                <w:szCs w:val="18"/>
              </w:rPr>
              <w:t xml:space="preserve"> </w:t>
            </w:r>
            <w:r w:rsidR="00BE116B">
              <w:rPr>
                <w:color w:val="000000"/>
                <w:szCs w:val="18"/>
              </w:rPr>
              <w:t>Accounting dan marketing.</w:t>
            </w:r>
            <w:bookmarkStart w:id="2" w:name="_GoBack"/>
            <w:bookmarkEnd w:id="2"/>
          </w:p>
        </w:tc>
      </w:tr>
      <w:tr w:rsidR="0085612C" w14:paraId="00FDBAC0" w14:textId="77777777" w:rsidTr="00DA61D7">
        <w:trPr>
          <w:trHeight w:val="2928"/>
        </w:trPr>
        <w:tc>
          <w:tcPr>
            <w:tcW w:w="1951" w:type="dxa"/>
            <w:tcBorders>
              <w:bottom w:val="single" w:sz="4" w:space="0" w:color="auto"/>
            </w:tcBorders>
            <w:vAlign w:val="center"/>
          </w:tcPr>
          <w:p w14:paraId="60AFF2E6" w14:textId="77777777" w:rsidR="006937E4" w:rsidRDefault="006937E4" w:rsidP="008D6ADF">
            <w:pPr>
              <w:spacing w:after="0"/>
              <w:jc w:val="center"/>
              <w:rPr>
                <w:noProof/>
                <w:color w:val="000000"/>
              </w:rPr>
            </w:pPr>
          </w:p>
          <w:p w14:paraId="1169A46E" w14:textId="2219F568" w:rsidR="0085612C" w:rsidRPr="00DA61D7" w:rsidRDefault="006937E4" w:rsidP="008D6ADF">
            <w:pPr>
              <w:spacing w:after="0"/>
              <w:jc w:val="center"/>
              <w:rPr>
                <w:color w:val="000000"/>
                <w:lang w:val="pt-BR"/>
              </w:rPr>
            </w:pPr>
            <w:r>
              <w:rPr>
                <w:noProof/>
                <w:color w:val="000000"/>
              </w:rPr>
              <w:drawing>
                <wp:inline distT="0" distB="0" distL="0" distR="0" wp14:anchorId="58E86BE6" wp14:editId="2D66ED72">
                  <wp:extent cx="1105044" cy="14733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jaka.jpg"/>
                          <pic:cNvPicPr/>
                        </pic:nvPicPr>
                        <pic:blipFill rotWithShape="1">
                          <a:blip r:embed="rId24" cstate="print">
                            <a:extLst>
                              <a:ext uri="{28A0092B-C50C-407E-A947-70E740481C1C}">
                                <a14:useLocalDpi xmlns:a14="http://schemas.microsoft.com/office/drawing/2010/main" val="0"/>
                              </a:ext>
                            </a:extLst>
                          </a:blip>
                          <a:srcRect b="5732"/>
                          <a:stretch/>
                        </pic:blipFill>
                        <pic:spPr bwMode="auto">
                          <a:xfrm>
                            <a:off x="0" y="0"/>
                            <a:ext cx="1101724" cy="1468965"/>
                          </a:xfrm>
                          <a:prstGeom prst="rect">
                            <a:avLst/>
                          </a:prstGeom>
                          <a:ln>
                            <a:noFill/>
                          </a:ln>
                          <a:extLst>
                            <a:ext uri="{53640926-AAD7-44D8-BBD7-CCE9431645EC}">
                              <a14:shadowObscured xmlns:a14="http://schemas.microsoft.com/office/drawing/2010/main"/>
                            </a:ext>
                          </a:extLst>
                        </pic:spPr>
                      </pic:pic>
                    </a:graphicData>
                  </a:graphic>
                </wp:inline>
              </w:drawing>
            </w:r>
          </w:p>
        </w:tc>
        <w:tc>
          <w:tcPr>
            <w:tcW w:w="7088" w:type="dxa"/>
            <w:tcBorders>
              <w:bottom w:val="single" w:sz="4" w:space="0" w:color="auto"/>
            </w:tcBorders>
            <w:vAlign w:val="center"/>
          </w:tcPr>
          <w:p w14:paraId="2038EDF5" w14:textId="6A695F54" w:rsidR="006937E4" w:rsidRPr="006937E4" w:rsidRDefault="006937E4" w:rsidP="006937E4">
            <w:pPr>
              <w:tabs>
                <w:tab w:val="left" w:pos="2156"/>
                <w:tab w:val="left" w:pos="3294"/>
              </w:tabs>
              <w:spacing w:after="0" w:line="240" w:lineRule="auto"/>
              <w:rPr>
                <w:color w:val="000000"/>
                <w:lang w:val="pt-BR"/>
              </w:rPr>
            </w:pPr>
            <w:r w:rsidRPr="006937E4">
              <w:rPr>
                <w:color w:val="000000"/>
                <w:lang w:val="pt-BR"/>
              </w:rPr>
              <w:t>Nama Lengkap Beserta Gelar Akademik</w:t>
            </w:r>
            <w:r w:rsidRPr="006937E4">
              <w:rPr>
                <w:color w:val="000000"/>
                <w:lang w:val="pt-BR"/>
              </w:rPr>
              <w:tab/>
            </w:r>
            <w:r>
              <w:rPr>
                <w:color w:val="000000"/>
                <w:lang w:val="pt-BR"/>
              </w:rPr>
              <w:t xml:space="preserve">    : </w:t>
            </w:r>
            <w:r w:rsidRPr="006937E4">
              <w:rPr>
                <w:color w:val="000000"/>
                <w:lang w:val="pt-BR"/>
              </w:rPr>
              <w:t>Jaka Prayudha, S.Kom, M.Kom</w:t>
            </w:r>
          </w:p>
          <w:p w14:paraId="7080E676" w14:textId="0E6EF8F5" w:rsidR="006937E4" w:rsidRDefault="006937E4" w:rsidP="006937E4">
            <w:pPr>
              <w:tabs>
                <w:tab w:val="left" w:pos="2156"/>
                <w:tab w:val="left" w:pos="2869"/>
              </w:tabs>
              <w:spacing w:after="0" w:line="240" w:lineRule="auto"/>
              <w:rPr>
                <w:color w:val="000000"/>
                <w:lang w:val="pt-BR"/>
              </w:rPr>
            </w:pPr>
            <w:r>
              <w:rPr>
                <w:color w:val="000000"/>
                <w:lang w:val="pt-BR"/>
              </w:rPr>
              <w:t>Jabatan Fungsional</w:t>
            </w:r>
            <w:r>
              <w:rPr>
                <w:color w:val="000000"/>
                <w:lang w:val="pt-BR"/>
              </w:rPr>
              <w:tab/>
              <w:t>: Dosen Pengajar</w:t>
            </w:r>
          </w:p>
          <w:p w14:paraId="525198A9" w14:textId="1FF2A5F7" w:rsidR="00BE116B" w:rsidRPr="006937E4" w:rsidRDefault="00BE116B" w:rsidP="006937E4">
            <w:pPr>
              <w:tabs>
                <w:tab w:val="left" w:pos="2156"/>
                <w:tab w:val="left" w:pos="2869"/>
              </w:tabs>
              <w:spacing w:after="0" w:line="240" w:lineRule="auto"/>
              <w:rPr>
                <w:color w:val="000000"/>
                <w:lang w:val="pt-BR"/>
              </w:rPr>
            </w:pPr>
            <w:r>
              <w:rPr>
                <w:color w:val="000000"/>
                <w:lang w:val="pt-BR"/>
              </w:rPr>
              <w:t>Jabatan Struktural</w:t>
            </w:r>
            <w:r>
              <w:rPr>
                <w:color w:val="000000"/>
                <w:lang w:val="pt-BR"/>
              </w:rPr>
              <w:tab/>
              <w:t>: Lektor</w:t>
            </w:r>
          </w:p>
          <w:p w14:paraId="1C9EE860" w14:textId="4818F998"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NIDN</w:t>
            </w:r>
            <w:r w:rsidRPr="006937E4">
              <w:rPr>
                <w:color w:val="000000"/>
                <w:lang w:val="pt-BR"/>
              </w:rPr>
              <w:tab/>
            </w:r>
            <w:r>
              <w:rPr>
                <w:color w:val="000000"/>
                <w:lang w:val="pt-BR"/>
              </w:rPr>
              <w:t xml:space="preserve">: </w:t>
            </w:r>
            <w:r w:rsidRPr="006937E4">
              <w:rPr>
                <w:color w:val="000000"/>
                <w:lang w:val="pt-BR"/>
              </w:rPr>
              <w:t>0120059201</w:t>
            </w:r>
            <w:r w:rsidRPr="006937E4">
              <w:rPr>
                <w:color w:val="000000"/>
                <w:lang w:val="pt-BR"/>
              </w:rPr>
              <w:tab/>
            </w:r>
          </w:p>
          <w:p w14:paraId="174561BA" w14:textId="2943DE21"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Tempat dan Tgl.Lahir</w:t>
            </w:r>
            <w:r w:rsidRPr="006937E4">
              <w:rPr>
                <w:color w:val="000000"/>
                <w:lang w:val="pt-BR"/>
              </w:rPr>
              <w:tab/>
            </w:r>
            <w:r>
              <w:rPr>
                <w:color w:val="000000"/>
                <w:lang w:val="pt-BR"/>
              </w:rPr>
              <w:t xml:space="preserve">: </w:t>
            </w:r>
            <w:r w:rsidRPr="006937E4">
              <w:rPr>
                <w:color w:val="000000"/>
                <w:lang w:val="pt-BR"/>
              </w:rPr>
              <w:t>Medan, 20 Mei 1992</w:t>
            </w:r>
          </w:p>
          <w:p w14:paraId="0F04291E" w14:textId="7BC99575" w:rsidR="006937E4" w:rsidRPr="006937E4" w:rsidRDefault="006937E4" w:rsidP="006937E4">
            <w:pPr>
              <w:tabs>
                <w:tab w:val="left" w:pos="2156"/>
                <w:tab w:val="left" w:pos="2869"/>
              </w:tabs>
              <w:spacing w:after="0" w:line="240" w:lineRule="auto"/>
              <w:rPr>
                <w:color w:val="000000"/>
                <w:lang w:val="pt-BR"/>
              </w:rPr>
            </w:pPr>
            <w:r>
              <w:rPr>
                <w:color w:val="000000"/>
                <w:lang w:val="pt-BR"/>
              </w:rPr>
              <w:t>Alamat Rumah</w:t>
            </w:r>
            <w:r>
              <w:rPr>
                <w:color w:val="000000"/>
                <w:lang w:val="pt-BR"/>
              </w:rPr>
              <w:tab/>
              <w:t xml:space="preserve">: Jl. Sultan Serdang </w:t>
            </w:r>
            <w:r w:rsidRPr="006937E4">
              <w:rPr>
                <w:color w:val="000000"/>
                <w:lang w:val="pt-BR"/>
              </w:rPr>
              <w:t>Desa Bangun Sari Dusun III</w:t>
            </w:r>
            <w:r>
              <w:rPr>
                <w:color w:val="000000"/>
                <w:lang w:val="pt-BR"/>
              </w:rPr>
              <w:t xml:space="preserve"> </w:t>
            </w:r>
            <w:r w:rsidRPr="006937E4">
              <w:rPr>
                <w:color w:val="000000"/>
                <w:lang w:val="pt-BR"/>
              </w:rPr>
              <w:t xml:space="preserve">Kecamatan </w:t>
            </w:r>
            <w:r>
              <w:rPr>
                <w:color w:val="000000"/>
                <w:lang w:val="pt-BR"/>
              </w:rPr>
              <w:tab/>
            </w:r>
            <w:r w:rsidRPr="006937E4">
              <w:rPr>
                <w:color w:val="000000"/>
                <w:lang w:val="pt-BR"/>
              </w:rPr>
              <w:t>Tg.Morawa</w:t>
            </w:r>
            <w:r>
              <w:rPr>
                <w:color w:val="000000"/>
                <w:lang w:val="pt-BR"/>
              </w:rPr>
              <w:t xml:space="preserve"> </w:t>
            </w:r>
            <w:r w:rsidRPr="006937E4">
              <w:rPr>
                <w:color w:val="000000"/>
                <w:lang w:val="pt-BR"/>
              </w:rPr>
              <w:t>Kabupaten Deli Serdang</w:t>
            </w:r>
            <w:r>
              <w:rPr>
                <w:color w:val="000000"/>
                <w:lang w:val="pt-BR"/>
              </w:rPr>
              <w:t xml:space="preserve"> </w:t>
            </w:r>
            <w:r w:rsidRPr="006937E4">
              <w:rPr>
                <w:color w:val="000000"/>
                <w:lang w:val="pt-BR"/>
              </w:rPr>
              <w:t xml:space="preserve">Provinsi Sumatera </w:t>
            </w:r>
            <w:r>
              <w:rPr>
                <w:color w:val="000000"/>
                <w:lang w:val="pt-BR"/>
              </w:rPr>
              <w:tab/>
            </w:r>
            <w:r w:rsidRPr="006937E4">
              <w:rPr>
                <w:color w:val="000000"/>
                <w:lang w:val="pt-BR"/>
              </w:rPr>
              <w:t>Utara</w:t>
            </w:r>
          </w:p>
          <w:p w14:paraId="2DAA25FD" w14:textId="3B90B43E"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Nomor Telp/ Fax / HP</w:t>
            </w:r>
            <w:r w:rsidRPr="006937E4">
              <w:rPr>
                <w:color w:val="000000"/>
                <w:lang w:val="pt-BR"/>
              </w:rPr>
              <w:tab/>
            </w:r>
            <w:r>
              <w:rPr>
                <w:color w:val="000000"/>
                <w:lang w:val="pt-BR"/>
              </w:rPr>
              <w:t xml:space="preserve">: </w:t>
            </w:r>
            <w:r w:rsidRPr="006937E4">
              <w:rPr>
                <w:color w:val="000000"/>
                <w:lang w:val="pt-BR"/>
              </w:rPr>
              <w:t>1.081397045456</w:t>
            </w:r>
          </w:p>
          <w:p w14:paraId="73801653" w14:textId="007FA2AF" w:rsidR="006937E4" w:rsidRPr="006937E4" w:rsidRDefault="006937E4" w:rsidP="006937E4">
            <w:pPr>
              <w:tabs>
                <w:tab w:val="left" w:pos="1868"/>
                <w:tab w:val="left" w:pos="2156"/>
                <w:tab w:val="left" w:pos="2869"/>
              </w:tabs>
              <w:spacing w:after="0" w:line="240" w:lineRule="auto"/>
              <w:rPr>
                <w:color w:val="000000"/>
                <w:lang w:val="pt-BR"/>
              </w:rPr>
            </w:pPr>
            <w:r>
              <w:rPr>
                <w:color w:val="000000"/>
                <w:lang w:val="pt-BR"/>
              </w:rPr>
              <w:tab/>
            </w:r>
            <w:r>
              <w:rPr>
                <w:color w:val="000000"/>
                <w:lang w:val="pt-BR"/>
              </w:rPr>
              <w:tab/>
              <w:t xml:space="preserve">: </w:t>
            </w:r>
            <w:r w:rsidRPr="006937E4">
              <w:rPr>
                <w:color w:val="000000"/>
                <w:lang w:val="pt-BR"/>
              </w:rPr>
              <w:t>2.082166524717</w:t>
            </w:r>
          </w:p>
          <w:p w14:paraId="6403C803" w14:textId="3D669082"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Alamat Kantor</w:t>
            </w:r>
            <w:r w:rsidRPr="006937E4">
              <w:rPr>
                <w:color w:val="000000"/>
                <w:lang w:val="pt-BR"/>
              </w:rPr>
              <w:tab/>
            </w:r>
            <w:r>
              <w:rPr>
                <w:color w:val="000000"/>
                <w:lang w:val="pt-BR"/>
              </w:rPr>
              <w:t xml:space="preserve">: </w:t>
            </w:r>
            <w:r w:rsidRPr="006937E4">
              <w:rPr>
                <w:color w:val="000000"/>
                <w:lang w:val="pt-BR"/>
              </w:rPr>
              <w:t>Jl. Abdul Haris Nasution Medan Johor No 73,F</w:t>
            </w:r>
          </w:p>
          <w:p w14:paraId="001D1108" w14:textId="3E75117F" w:rsidR="006937E4" w:rsidRPr="006937E4" w:rsidRDefault="006937E4" w:rsidP="006937E4">
            <w:pPr>
              <w:tabs>
                <w:tab w:val="left" w:pos="2156"/>
                <w:tab w:val="left" w:pos="2869"/>
              </w:tabs>
              <w:spacing w:after="0" w:line="240" w:lineRule="auto"/>
              <w:rPr>
                <w:color w:val="000000"/>
                <w:lang w:val="pt-BR"/>
              </w:rPr>
            </w:pPr>
            <w:r>
              <w:rPr>
                <w:color w:val="000000"/>
                <w:lang w:val="pt-BR"/>
              </w:rPr>
              <w:t>Alamat Email</w:t>
            </w:r>
            <w:r>
              <w:rPr>
                <w:color w:val="000000"/>
                <w:lang w:val="pt-BR"/>
              </w:rPr>
              <w:tab/>
              <w:t xml:space="preserve">: </w:t>
            </w:r>
            <w:r w:rsidRPr="006937E4">
              <w:rPr>
                <w:color w:val="000000"/>
                <w:lang w:val="pt-BR"/>
              </w:rPr>
              <w:t>jakaprayudha3@gmail.com</w:t>
            </w:r>
          </w:p>
          <w:p w14:paraId="530B7EAC" w14:textId="5839D7C4"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Website/Blog/Wordpress</w:t>
            </w:r>
            <w:r w:rsidRPr="006937E4">
              <w:rPr>
                <w:color w:val="000000"/>
                <w:lang w:val="pt-BR"/>
              </w:rPr>
              <w:tab/>
            </w:r>
            <w:r>
              <w:rPr>
                <w:color w:val="000000"/>
                <w:lang w:val="pt-BR"/>
              </w:rPr>
              <w:t xml:space="preserve">: </w:t>
            </w:r>
            <w:r w:rsidRPr="006937E4">
              <w:rPr>
                <w:color w:val="000000"/>
                <w:lang w:val="pt-BR"/>
              </w:rPr>
              <w:t>jakaprayudha.wordpress.com</w:t>
            </w:r>
          </w:p>
          <w:p w14:paraId="7B07698B" w14:textId="22502107"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Tamat Terakhir</w:t>
            </w:r>
            <w:r w:rsidRPr="006937E4">
              <w:rPr>
                <w:color w:val="000000"/>
                <w:lang w:val="pt-BR"/>
              </w:rPr>
              <w:tab/>
            </w:r>
            <w:r>
              <w:rPr>
                <w:color w:val="000000"/>
                <w:lang w:val="pt-BR"/>
              </w:rPr>
              <w:t xml:space="preserve">: </w:t>
            </w:r>
            <w:r w:rsidRPr="006937E4">
              <w:rPr>
                <w:color w:val="000000"/>
                <w:lang w:val="pt-BR"/>
              </w:rPr>
              <w:t>Strata 2 (S2) Magister Komputer</w:t>
            </w:r>
          </w:p>
          <w:p w14:paraId="6668EA43" w14:textId="36C40196"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Agama</w:t>
            </w:r>
            <w:r w:rsidRPr="006937E4">
              <w:rPr>
                <w:color w:val="000000"/>
                <w:lang w:val="pt-BR"/>
              </w:rPr>
              <w:tab/>
            </w:r>
            <w:r>
              <w:rPr>
                <w:color w:val="000000"/>
                <w:lang w:val="pt-BR"/>
              </w:rPr>
              <w:t xml:space="preserve">: </w:t>
            </w:r>
            <w:r w:rsidRPr="006937E4">
              <w:rPr>
                <w:color w:val="000000"/>
                <w:lang w:val="pt-BR"/>
              </w:rPr>
              <w:t>Islam</w:t>
            </w:r>
          </w:p>
          <w:p w14:paraId="61EFF46A" w14:textId="27766DA8"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Kewarganegaraan</w:t>
            </w:r>
            <w:r w:rsidRPr="006937E4">
              <w:rPr>
                <w:color w:val="000000"/>
                <w:lang w:val="pt-BR"/>
              </w:rPr>
              <w:tab/>
            </w:r>
            <w:r>
              <w:rPr>
                <w:color w:val="000000"/>
                <w:lang w:val="pt-BR"/>
              </w:rPr>
              <w:t xml:space="preserve">: </w:t>
            </w:r>
            <w:r w:rsidRPr="006937E4">
              <w:rPr>
                <w:color w:val="000000"/>
                <w:lang w:val="pt-BR"/>
              </w:rPr>
              <w:t>Indonesia</w:t>
            </w:r>
          </w:p>
          <w:p w14:paraId="012C17C9" w14:textId="5A7F3DDF" w:rsidR="006937E4" w:rsidRDefault="006937E4" w:rsidP="006937E4">
            <w:pPr>
              <w:tabs>
                <w:tab w:val="left" w:pos="2156"/>
                <w:tab w:val="left" w:pos="2869"/>
              </w:tabs>
              <w:spacing w:after="0" w:line="240" w:lineRule="auto"/>
              <w:rPr>
                <w:color w:val="000000"/>
                <w:lang w:val="pt-BR"/>
              </w:rPr>
            </w:pPr>
            <w:r w:rsidRPr="006937E4">
              <w:rPr>
                <w:color w:val="000000"/>
                <w:lang w:val="pt-BR"/>
              </w:rPr>
              <w:t>Mata Kuliah Yang Diampu</w:t>
            </w:r>
            <w:r>
              <w:rPr>
                <w:color w:val="000000"/>
                <w:lang w:val="pt-BR"/>
              </w:rPr>
              <w:t xml:space="preserve"> :</w:t>
            </w:r>
            <w:r w:rsidRPr="006937E4">
              <w:rPr>
                <w:color w:val="000000"/>
                <w:lang w:val="pt-BR"/>
              </w:rPr>
              <w:tab/>
            </w:r>
          </w:p>
          <w:p w14:paraId="4D806BCF" w14:textId="13992C26"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1.Komputer Vision</w:t>
            </w:r>
          </w:p>
          <w:p w14:paraId="52B4D437" w14:textId="77777777"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2.Jaringan Syaraf Tiruan</w:t>
            </w:r>
          </w:p>
          <w:p w14:paraId="7E3E3105" w14:textId="77777777"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3.Algoritma Pemrograman</w:t>
            </w:r>
          </w:p>
          <w:p w14:paraId="32EB945D" w14:textId="77777777"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4.Aplikasi Robotika</w:t>
            </w:r>
          </w:p>
          <w:p w14:paraId="12A77DE4" w14:textId="77777777" w:rsidR="006937E4" w:rsidRPr="006937E4" w:rsidRDefault="006937E4" w:rsidP="006937E4">
            <w:pPr>
              <w:tabs>
                <w:tab w:val="left" w:pos="2156"/>
                <w:tab w:val="left" w:pos="2869"/>
              </w:tabs>
              <w:spacing w:after="0" w:line="240" w:lineRule="auto"/>
              <w:rPr>
                <w:color w:val="000000"/>
                <w:lang w:val="pt-BR"/>
              </w:rPr>
            </w:pPr>
            <w:r w:rsidRPr="006937E4">
              <w:rPr>
                <w:color w:val="000000"/>
                <w:lang w:val="pt-BR"/>
              </w:rPr>
              <w:t>5.Sistem Operasi</w:t>
            </w:r>
          </w:p>
          <w:p w14:paraId="58A9B125" w14:textId="3E955FF5" w:rsidR="008D6ADF" w:rsidRPr="006937E4" w:rsidRDefault="006937E4" w:rsidP="006937E4">
            <w:pPr>
              <w:tabs>
                <w:tab w:val="left" w:pos="2156"/>
                <w:tab w:val="left" w:pos="2869"/>
              </w:tabs>
              <w:spacing w:after="0" w:line="240" w:lineRule="auto"/>
              <w:rPr>
                <w:color w:val="000000"/>
                <w:lang w:val="pt-BR"/>
              </w:rPr>
            </w:pPr>
            <w:r w:rsidRPr="006937E4">
              <w:rPr>
                <w:color w:val="000000"/>
                <w:lang w:val="pt-BR"/>
              </w:rPr>
              <w:t>6.Pengolahan Citra</w:t>
            </w:r>
          </w:p>
        </w:tc>
      </w:tr>
      <w:tr w:rsidR="0085612C" w14:paraId="13F1C07A" w14:textId="77777777" w:rsidTr="00DA61D7">
        <w:trPr>
          <w:trHeight w:val="2828"/>
        </w:trPr>
        <w:tc>
          <w:tcPr>
            <w:tcW w:w="1951" w:type="dxa"/>
            <w:tcBorders>
              <w:bottom w:val="single" w:sz="4" w:space="0" w:color="auto"/>
            </w:tcBorders>
            <w:vAlign w:val="center"/>
          </w:tcPr>
          <w:p w14:paraId="1DE62054" w14:textId="6DADE314" w:rsidR="0085612C" w:rsidRDefault="006937E4" w:rsidP="00DA61D7">
            <w:pPr>
              <w:spacing w:after="0"/>
              <w:jc w:val="center"/>
              <w:rPr>
                <w:color w:val="000000"/>
                <w:lang w:val="pt-BR"/>
              </w:rPr>
            </w:pPr>
            <w:r>
              <w:rPr>
                <w:noProof/>
                <w:color w:val="000000"/>
              </w:rPr>
              <w:drawing>
                <wp:inline distT="0" distB="0" distL="0" distR="0" wp14:anchorId="42ED6E9A" wp14:editId="70863A6F">
                  <wp:extent cx="1101725" cy="151257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k gilang.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01725" cy="1512570"/>
                          </a:xfrm>
                          <a:prstGeom prst="rect">
                            <a:avLst/>
                          </a:prstGeom>
                        </pic:spPr>
                      </pic:pic>
                    </a:graphicData>
                  </a:graphic>
                </wp:inline>
              </w:drawing>
            </w:r>
          </w:p>
        </w:tc>
        <w:tc>
          <w:tcPr>
            <w:tcW w:w="7088" w:type="dxa"/>
            <w:tcBorders>
              <w:bottom w:val="single" w:sz="4" w:space="0" w:color="auto"/>
            </w:tcBorders>
            <w:vAlign w:val="center"/>
          </w:tcPr>
          <w:p w14:paraId="613C98A2" w14:textId="3E42F782" w:rsidR="0085612C" w:rsidRPr="00DA61D7" w:rsidRDefault="006937E4" w:rsidP="006937E4">
            <w:pPr>
              <w:spacing w:after="0" w:line="240" w:lineRule="auto"/>
              <w:ind w:left="176"/>
              <w:rPr>
                <w:color w:val="000000"/>
                <w:sz w:val="18"/>
                <w:szCs w:val="24"/>
              </w:rPr>
            </w:pPr>
            <w:r w:rsidRPr="00BE116B">
              <w:rPr>
                <w:color w:val="000000"/>
                <w:szCs w:val="24"/>
              </w:rPr>
              <w:t>Mhd. Gilang Suryanata, S.Kom., M.Kom. adalah Dosen tetap STMIK Triguna Dharma. Beliau lahir di Tanjung Morawa, pada tanggal 29 April 1993. Bidang keilmuan yang dimiliki adalah Data Mining dan Pengolahan Citra.</w:t>
            </w:r>
            <w:r w:rsidR="001B357C" w:rsidRPr="00BE116B">
              <w:rPr>
                <w:color w:val="000000"/>
                <w:szCs w:val="24"/>
              </w:rPr>
              <w:t xml:space="preserve"> </w:t>
            </w:r>
          </w:p>
        </w:tc>
      </w:tr>
      <w:tr w:rsidR="001B357C" w14:paraId="116DA32E" w14:textId="77777777" w:rsidTr="00545FC3">
        <w:tc>
          <w:tcPr>
            <w:tcW w:w="1951" w:type="dxa"/>
            <w:tcBorders>
              <w:top w:val="single" w:sz="4" w:space="0" w:color="auto"/>
              <w:left w:val="nil"/>
              <w:bottom w:val="nil"/>
              <w:right w:val="nil"/>
            </w:tcBorders>
          </w:tcPr>
          <w:p w14:paraId="7C840C2D" w14:textId="67D0F34A" w:rsidR="001B357C" w:rsidRDefault="001B357C" w:rsidP="0085612C">
            <w:pPr>
              <w:spacing w:after="0"/>
              <w:rPr>
                <w:color w:val="000000"/>
                <w:lang w:val="pt-BR"/>
              </w:rPr>
            </w:pPr>
          </w:p>
        </w:tc>
        <w:tc>
          <w:tcPr>
            <w:tcW w:w="7088" w:type="dxa"/>
            <w:tcBorders>
              <w:top w:val="single" w:sz="4" w:space="0" w:color="auto"/>
              <w:left w:val="nil"/>
              <w:bottom w:val="nil"/>
              <w:right w:val="nil"/>
            </w:tcBorders>
            <w:vAlign w:val="center"/>
          </w:tcPr>
          <w:p w14:paraId="70D40917" w14:textId="77777777" w:rsidR="001B357C" w:rsidRPr="00311363" w:rsidRDefault="001B357C" w:rsidP="001B357C">
            <w:pPr>
              <w:tabs>
                <w:tab w:val="left" w:pos="1877"/>
                <w:tab w:val="left" w:pos="2157"/>
              </w:tabs>
              <w:spacing w:after="0" w:line="240" w:lineRule="auto"/>
              <w:ind w:left="2160" w:hanging="2160"/>
              <w:rPr>
                <w:sz w:val="18"/>
              </w:rPr>
            </w:pPr>
          </w:p>
        </w:tc>
      </w:tr>
    </w:tbl>
    <w:p w14:paraId="72976EC5" w14:textId="77777777" w:rsidR="00844B7F" w:rsidRDefault="00844B7F" w:rsidP="0085612C">
      <w:pPr>
        <w:spacing w:after="0"/>
        <w:jc w:val="both"/>
        <w:rPr>
          <w:color w:val="000000"/>
          <w:sz w:val="18"/>
          <w:szCs w:val="18"/>
        </w:rPr>
      </w:pPr>
    </w:p>
    <w:sectPr w:rsidR="00844B7F" w:rsidSect="00F7139E">
      <w:headerReference w:type="even" r:id="rId26"/>
      <w:headerReference w:type="default" r:id="rId27"/>
      <w:footerReference w:type="even" r:id="rId28"/>
      <w:footerReference w:type="default" r:id="rId29"/>
      <w:headerReference w:type="first" r:id="rId30"/>
      <w:footerReference w:type="first" r:id="rId31"/>
      <w:pgSz w:w="11907" w:h="16840"/>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5D7FD9" w14:textId="77777777" w:rsidR="00472017" w:rsidRDefault="00472017">
      <w:pPr>
        <w:spacing w:after="0" w:line="240" w:lineRule="auto"/>
      </w:pPr>
      <w:r>
        <w:separator/>
      </w:r>
    </w:p>
  </w:endnote>
  <w:endnote w:type="continuationSeparator" w:id="0">
    <w:p w14:paraId="1BFB4998" w14:textId="77777777" w:rsidR="00472017" w:rsidRDefault="004720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Segoe Print"/>
    <w:charset w:val="B2"/>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BatangChe">
    <w:altName w:val="Adobe Myungjo Std M"/>
    <w:charset w:val="81"/>
    <w:family w:val="modern"/>
    <w:pitch w:val="fixed"/>
    <w:sig w:usb0="B00002AF" w:usb1="69D77CFB" w:usb2="00000030" w:usb3="00000000" w:csb0="0008009F" w:csb1="00000000"/>
  </w:font>
  <w:font w:name="Palatino">
    <w:altName w:val="Book Antiqua"/>
    <w:charset w:val="00"/>
    <w:family w:val="roman"/>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Gothic">
    <w:panose1 w:val="020B0400000000000000"/>
    <w:charset w:val="80"/>
    <w:family w:val="swiss"/>
    <w:pitch w:val="variable"/>
    <w:sig w:usb0="E00002FF" w:usb1="2AC7FDFF" w:usb2="00000016" w:usb3="00000000" w:csb0="0002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8B8EDC" w14:textId="77777777" w:rsidR="00E01D17" w:rsidRDefault="00E01D17">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14:anchorId="5D6FF7CF" wp14:editId="2B82B5D7">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5E4FFF1" id="Line 3" o:spid="_x0000_s1026" style="position:absolute;z-index:251656704;visibility:visible;mso-wrap-style:square;mso-wrap-distance-left:9pt;mso-wrap-distance-top:0;mso-wrap-distance-right:9pt;mso-wrap-distance-bottom:0;mso-position-horizontal:absolute;mso-position-horizontal-relative:text;mso-position-vertical:absolute;mso-position-vertical-relative:text"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"/>
          </w:pict>
        </mc:Fallback>
      </mc:AlternateContent>
    </w:r>
    <w:r>
      <w:t>Jurnal Cyber Tech  Vol. x, No. x,  September 201x :  xx – xx</w:t>
    </w:r>
  </w:p>
  <w:p w14:paraId="6117A7D3" w14:textId="25C52990" w:rsidR="00E01D17" w:rsidRDefault="00E01D17" w:rsidP="00025078">
    <w:pPr>
      <w:tabs>
        <w:tab w:val="left" w:pos="2760"/>
      </w:tabs>
    </w:pPr>
  </w:p>
  <w:p w14:paraId="0064EA41" w14:textId="77777777" w:rsidR="00E01D17" w:rsidRDefault="00E01D17"/>
  <w:p w14:paraId="26ADDA34" w14:textId="77777777" w:rsidR="00E01D17" w:rsidRDefault="00E01D17"/>
  <w:p w14:paraId="6B3003BF" w14:textId="77777777" w:rsidR="009B68E9" w:rsidRDefault="009B68E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AD18D9" w14:textId="77777777" w:rsidR="00E20F0F" w:rsidRDefault="00E20F0F" w:rsidP="00E20F0F">
    <w:pPr>
      <w:pStyle w:val="Footer"/>
      <w:pBdr>
        <w:top w:val="single" w:sz="4" w:space="0" w:color="auto"/>
      </w:pBdr>
      <w:spacing w:after="0"/>
      <w:jc w:val="right"/>
      <w:rPr>
        <w:i/>
      </w:rPr>
    </w:pPr>
    <w:r w:rsidRPr="00E20F0F">
      <w:rPr>
        <w:i/>
      </w:rPr>
      <w:t xml:space="preserve">Rancang Bangun Alat Pemisah Biji Jagung Hawaii Dengan Teknik Pulse Width Modulation (Pwm) </w:t>
    </w:r>
  </w:p>
  <w:p w14:paraId="736C217B" w14:textId="425DE302" w:rsidR="00E01D17" w:rsidRDefault="00E20F0F" w:rsidP="00E20F0F">
    <w:pPr>
      <w:pStyle w:val="Footer"/>
      <w:pBdr>
        <w:top w:val="single" w:sz="4" w:space="0" w:color="auto"/>
      </w:pBdr>
      <w:spacing w:after="0"/>
      <w:jc w:val="right"/>
      <w:rPr>
        <w:i/>
      </w:rPr>
    </w:pPr>
    <w:r w:rsidRPr="00E20F0F">
      <w:rPr>
        <w:i/>
      </w:rPr>
      <w:t xml:space="preserve"> Berbasis Mikrokontroler </w:t>
    </w:r>
    <w:r w:rsidR="00E01D17">
      <w:rPr>
        <w:i/>
      </w:rPr>
      <w:t>(</w:t>
    </w:r>
    <w:r>
      <w:rPr>
        <w:i/>
      </w:rPr>
      <w:t>Indah Nurhalizah</w:t>
    </w:r>
    <w:r w:rsidR="00E01D17">
      <w:rPr>
        <w:i/>
      </w:rPr>
      <w:t>)</w:t>
    </w:r>
  </w:p>
  <w:p w14:paraId="4024E804" w14:textId="77777777" w:rsidR="00E01D17" w:rsidRDefault="00E01D17"/>
  <w:p w14:paraId="701FE9C2" w14:textId="77777777" w:rsidR="00E01D17" w:rsidRDefault="00E01D17"/>
  <w:p w14:paraId="4A894B2E" w14:textId="77777777" w:rsidR="00E01D17" w:rsidRDefault="00E01D17"/>
  <w:p w14:paraId="22843AA9" w14:textId="77777777" w:rsidR="009B68E9" w:rsidRDefault="009B68E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FA4F41" w14:textId="77777777" w:rsidR="00E01D17" w:rsidRDefault="00E01D17">
    <w:pPr>
      <w:pStyle w:val="Footer"/>
      <w:pBdr>
        <w:top w:val="single" w:sz="4" w:space="1" w:color="auto"/>
      </w:pBdr>
      <w:spacing w:before="240"/>
      <w:rPr>
        <w:i/>
        <w:szCs w:val="18"/>
      </w:rPr>
    </w:pPr>
    <w:r>
      <w:rPr>
        <w:b/>
        <w:i/>
        <w:szCs w:val="18"/>
      </w:rPr>
      <w:t>Journal homepage</w:t>
    </w:r>
    <w:r>
      <w:rPr>
        <w:i/>
        <w:szCs w:val="18"/>
      </w:rPr>
      <w:t>: 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4F1B0E" w14:textId="77777777" w:rsidR="00472017" w:rsidRDefault="00472017">
      <w:pPr>
        <w:spacing w:after="0" w:line="240" w:lineRule="auto"/>
      </w:pPr>
      <w:r>
        <w:separator/>
      </w:r>
    </w:p>
  </w:footnote>
  <w:footnote w:type="continuationSeparator" w:id="0">
    <w:p w14:paraId="43D7BB4E" w14:textId="77777777" w:rsidR="00472017" w:rsidRDefault="004720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CAF4AC" w14:textId="77777777" w:rsidR="00E01D17" w:rsidRDefault="00E01D1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6F3D5C">
      <w:rPr>
        <w:rStyle w:val="PageNumber"/>
        <w:noProof/>
      </w:rPr>
      <w:t>2</w:t>
    </w:r>
    <w:r>
      <w:rPr>
        <w:rStyle w:val="PageNumber"/>
      </w:rPr>
      <w:fldChar w:fldCharType="end"/>
    </w:r>
  </w:p>
  <w:p w14:paraId="24193591" w14:textId="77777777" w:rsidR="00E01D17" w:rsidRDefault="00E01D17" w:rsidP="0085612C">
    <w:pPr>
      <w:pStyle w:val="Header"/>
      <w:tabs>
        <w:tab w:val="clear" w:pos="4320"/>
        <w:tab w:val="clear" w:pos="8640"/>
        <w:tab w:val="right" w:pos="567"/>
        <w:tab w:val="left" w:pos="3405"/>
        <w:tab w:val="right" w:pos="8789"/>
      </w:tabs>
      <w:spacing w:after="240"/>
    </w:pPr>
    <w:r>
      <w:rPr>
        <w:noProof/>
      </w:rPr>
      <mc:AlternateContent>
        <mc:Choice Requires="wps">
          <w:drawing>
            <wp:anchor distT="0" distB="0" distL="114300" distR="114300" simplePos="0" relativeHeight="251657728" behindDoc="0" locked="0" layoutInCell="1" allowOverlap="1" wp14:anchorId="7DB296F7" wp14:editId="4756866E">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7443FE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" strokeweight="1pt"/>
          </w:pict>
        </mc:Fallback>
      </mc:AlternateContent>
    </w:r>
    <w:r>
      <w:t xml:space="preserve">     </w:t>
    </w:r>
    <w:r>
      <w:tab/>
    </w:r>
    <w:r>
      <w:sym w:font="Wingdings" w:char="F072"/>
    </w:r>
    <w:r>
      <w:t xml:space="preserve">      </w:t>
    </w:r>
    <w:r>
      <w:tab/>
      <w:t xml:space="preserve"> P-ISSN : 9800-3456</w:t>
    </w:r>
    <w:r>
      <w:tab/>
      <w:t>E-ISSN : 2675-9802</w:t>
    </w:r>
  </w:p>
  <w:p w14:paraId="28D25300" w14:textId="617C9001" w:rsidR="00E01D17" w:rsidRDefault="00E01D17" w:rsidP="00B270FD">
    <w:pPr>
      <w:pStyle w:val="Header"/>
      <w:tabs>
        <w:tab w:val="clear" w:pos="4320"/>
        <w:tab w:val="clear" w:pos="8640"/>
        <w:tab w:val="right" w:pos="851"/>
        <w:tab w:val="left" w:pos="3405"/>
        <w:tab w:val="right" w:pos="8789"/>
      </w:tabs>
      <w:spacing w:after="240"/>
    </w:pPr>
    <w:r>
      <w:tab/>
    </w:r>
    <w:r>
      <w:tab/>
    </w:r>
  </w:p>
  <w:p w14:paraId="11B95DC3" w14:textId="77777777" w:rsidR="00E01D17" w:rsidRDefault="00E01D17"/>
  <w:p w14:paraId="5EF71108" w14:textId="77777777" w:rsidR="00E01D17" w:rsidRDefault="00E01D17"/>
  <w:p w14:paraId="080A51DA" w14:textId="77777777" w:rsidR="009B68E9" w:rsidRDefault="009B68E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8CBFC5" w14:textId="77777777" w:rsidR="00E01D17" w:rsidRDefault="00E01D1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6F3D5C">
      <w:rPr>
        <w:rStyle w:val="PageNumber"/>
        <w:noProof/>
      </w:rPr>
      <w:t>9</w:t>
    </w:r>
    <w:r>
      <w:rPr>
        <w:rStyle w:val="PageNumber"/>
      </w:rPr>
      <w:fldChar w:fldCharType="end"/>
    </w:r>
  </w:p>
  <w:p w14:paraId="23A5AD6D" w14:textId="77777777" w:rsidR="00E01D17" w:rsidRDefault="00E01D17">
    <w:pPr>
      <w:pStyle w:val="Header"/>
      <w:pBdr>
        <w:bottom w:val="single" w:sz="4" w:space="1" w:color="auto"/>
      </w:pBdr>
      <w:tabs>
        <w:tab w:val="clear" w:pos="4320"/>
        <w:tab w:val="clear" w:pos="8640"/>
        <w:tab w:val="left" w:pos="0"/>
        <w:tab w:val="center" w:pos="4301"/>
        <w:tab w:val="left" w:pos="7938"/>
      </w:tabs>
    </w:pPr>
    <w:r>
      <w:t>Jurnal Cyber Tech</w:t>
    </w:r>
    <w:r>
      <w:tab/>
      <w:t>P-ISSN : 9800-3456   E-ISSN : 2675-9802</w:t>
    </w:r>
    <w:r>
      <w:tab/>
    </w:r>
    <w:r>
      <w:sym w:font="Wingdings" w:char="F072"/>
    </w:r>
  </w:p>
  <w:p w14:paraId="05A1DD1A" w14:textId="77777777" w:rsidR="00E01D17" w:rsidRDefault="00E01D17"/>
  <w:p w14:paraId="6F3AD518" w14:textId="77777777" w:rsidR="00E01D17" w:rsidRDefault="00E01D17"/>
  <w:p w14:paraId="0E0982D7" w14:textId="77777777" w:rsidR="00E01D17" w:rsidRDefault="00E01D17"/>
  <w:p w14:paraId="519ABF05" w14:textId="77777777" w:rsidR="009B68E9" w:rsidRDefault="009B68E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7D549" w14:textId="77777777" w:rsidR="00E01D17" w:rsidRDefault="00E01D17" w:rsidP="0085612C">
    <w:pPr>
      <w:pStyle w:val="Header"/>
      <w:tabs>
        <w:tab w:val="clear" w:pos="4320"/>
        <w:tab w:val="clear" w:pos="8640"/>
      </w:tabs>
      <w:spacing w:after="0" w:line="360" w:lineRule="auto"/>
      <w:ind w:right="45"/>
      <w:rPr>
        <w:b/>
      </w:rPr>
    </w:pPr>
    <w:r>
      <w:rPr>
        <w:b/>
      </w:rPr>
      <w:t>Jurnal CyberTech</w:t>
    </w:r>
  </w:p>
  <w:p w14:paraId="1A6E2418" w14:textId="77777777" w:rsidR="00E01D17" w:rsidRDefault="00E01D17" w:rsidP="0085612C">
    <w:pPr>
      <w:pStyle w:val="Header"/>
      <w:tabs>
        <w:tab w:val="clear" w:pos="4320"/>
        <w:tab w:val="clear" w:pos="8640"/>
      </w:tabs>
      <w:spacing w:after="0" w:line="240" w:lineRule="auto"/>
      <w:ind w:right="45"/>
    </w:pPr>
    <w:r>
      <w:t>Vol.x. No.x, September 201x, pp. xx~xx</w:t>
    </w:r>
  </w:p>
  <w:p w14:paraId="0E6B66A4" w14:textId="77777777" w:rsidR="00E01D17" w:rsidRDefault="00E01D17" w:rsidP="0085612C">
    <w:pPr>
      <w:pStyle w:val="Header"/>
      <w:tabs>
        <w:tab w:val="clear" w:pos="4320"/>
        <w:tab w:val="clear" w:pos="8640"/>
        <w:tab w:val="left" w:pos="8222"/>
        <w:tab w:val="right" w:pos="8789"/>
      </w:tabs>
      <w:spacing w:after="0" w:line="240" w:lineRule="auto"/>
      <w:rPr>
        <w:rStyle w:val="PageNumber"/>
      </w:rPr>
    </w:pPr>
    <w:r>
      <w:rPr>
        <w:b/>
      </w:rPr>
      <w:t>P-ISSN : 9800-3456</w:t>
    </w:r>
    <w:r>
      <w:tab/>
    </w:r>
    <w:r>
      <w:sym w:font="Wingdings" w:char="F072"/>
    </w:r>
    <w:r>
      <w:t xml:space="preserve">    </w:t>
    </w:r>
    <w:r>
      <w:tab/>
    </w:r>
    <w:r>
      <w:rPr>
        <w:rStyle w:val="PageNumber"/>
      </w:rPr>
      <w:fldChar w:fldCharType="begin"/>
    </w:r>
    <w:r>
      <w:rPr>
        <w:rStyle w:val="PageNumber"/>
      </w:rPr>
      <w:instrText xml:space="preserve"> PAGE </w:instrText>
    </w:r>
    <w:r>
      <w:rPr>
        <w:rStyle w:val="PageNumber"/>
      </w:rPr>
      <w:fldChar w:fldCharType="separate"/>
    </w:r>
    <w:r w:rsidR="006F3D5C">
      <w:rPr>
        <w:rStyle w:val="PageNumber"/>
        <w:noProof/>
      </w:rPr>
      <w:t>1</w:t>
    </w:r>
    <w:r>
      <w:rPr>
        <w:rStyle w:val="PageNumber"/>
      </w:rPr>
      <w:fldChar w:fldCharType="end"/>
    </w:r>
  </w:p>
  <w:p w14:paraId="494D64B7" w14:textId="77777777" w:rsidR="00E01D17" w:rsidRDefault="00E01D17" w:rsidP="0085612C">
    <w:pPr>
      <w:pStyle w:val="Header"/>
      <w:tabs>
        <w:tab w:val="clear" w:pos="4320"/>
        <w:tab w:val="clear" w:pos="8640"/>
        <w:tab w:val="left" w:pos="7938"/>
        <w:tab w:val="right" w:pos="8789"/>
      </w:tabs>
      <w:spacing w:after="0" w:line="240" w:lineRule="auto"/>
      <w:rPr>
        <w:rStyle w:val="PageNumber"/>
        <w:b/>
      </w:rPr>
    </w:pPr>
    <w:r>
      <w:rPr>
        <w:rStyle w:val="PageNumber"/>
        <w:b/>
      </w:rPr>
      <w:t>E-ISSN : 2675-9802</w:t>
    </w:r>
  </w:p>
  <w:p w14:paraId="325E0C8A" w14:textId="5EC14E2D" w:rsidR="00E01D17" w:rsidRDefault="00E01D17" w:rsidP="004114B6">
    <w:pPr>
      <w:pStyle w:val="Header"/>
      <w:tabs>
        <w:tab w:val="clear" w:pos="4320"/>
        <w:tab w:val="clear" w:pos="8640"/>
      </w:tabs>
      <w:ind w:right="45"/>
      <w:jc w:val="right"/>
    </w:pPr>
    <w:r>
      <w:rPr>
        <w:noProof/>
      </w:rPr>
      <mc:AlternateContent>
        <mc:Choice Requires="wps">
          <w:drawing>
            <wp:anchor distT="0" distB="0" distL="114300" distR="114300" simplePos="0" relativeHeight="251658752" behindDoc="0" locked="0" layoutInCell="1" allowOverlap="1" wp14:anchorId="5086B353" wp14:editId="5A9A5629">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A59114E"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" strokeweight="1pt"/>
          </w:pict>
        </mc:Fallback>
      </mc:AlternateContent>
    </w:r>
    <w:r>
      <w:rPr>
        <w:rStyle w:val="PageNumber"/>
      </w:rPr>
      <w:tab/>
    </w:r>
  </w:p>
  <w:p w14:paraId="1FDA711B" w14:textId="77777777" w:rsidR="00E01D17" w:rsidRDefault="00E01D17"/>
  <w:p w14:paraId="03B6695B" w14:textId="77777777" w:rsidR="00E01D17" w:rsidRDefault="00E01D17"/>
  <w:p w14:paraId="79C396D7" w14:textId="77777777" w:rsidR="009B68E9" w:rsidRDefault="009B68E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81E0DBE2"/>
    <w:lvl w:ilvl="0" w:tplc="FFFFFFFF">
      <w:start w:val="1"/>
      <w:numFmt w:val="decimal"/>
      <w:lvlText w:val="%1."/>
      <w:lvlJc w:val="left"/>
    </w:lvl>
    <w:lvl w:ilvl="1" w:tplc="FFFFFFFF">
      <w:start w:val="1"/>
      <w:numFmt w:val="decimal"/>
      <w:lvlText w:val="%2."/>
      <w:lvlJc w:val="left"/>
      <w:rPr>
        <w:rFonts w:hint="default"/>
      </w:rPr>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6342E57"/>
    <w:multiLevelType w:val="hybridMultilevel"/>
    <w:tmpl w:val="3522E318"/>
    <w:lvl w:ilvl="0" w:tplc="0409000F">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214F5C"/>
    <w:multiLevelType w:val="hybridMultilevel"/>
    <w:tmpl w:val="195659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905BAE"/>
    <w:multiLevelType w:val="hybridMultilevel"/>
    <w:tmpl w:val="F676A28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8E6C81"/>
    <w:multiLevelType w:val="multilevel"/>
    <w:tmpl w:val="AEF8CC9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5">
    <w:nsid w:val="3F891962"/>
    <w:multiLevelType w:val="multilevel"/>
    <w:tmpl w:val="812C17E6"/>
    <w:lvl w:ilvl="0">
      <w:start w:val="1"/>
      <w:numFmt w:val="decimal"/>
      <w:lvlText w:val="%1."/>
      <w:lvlJc w:val="left"/>
      <w:pPr>
        <w:ind w:left="720" w:hanging="360"/>
      </w:pPr>
      <w:rPr>
        <w:rFonts w:hint="default"/>
      </w:rPr>
    </w:lvl>
    <w:lvl w:ilvl="1">
      <w:start w:val="1"/>
      <w:numFmt w:val="decimal"/>
      <w:isLgl/>
      <w:lvlText w:val="%1.%2."/>
      <w:lvlJc w:val="left"/>
      <w:pPr>
        <w:ind w:left="2771"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C0F181D"/>
    <w:multiLevelType w:val="hybridMultilevel"/>
    <w:tmpl w:val="E36C32AE"/>
    <w:lvl w:ilvl="0" w:tplc="D3B68A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hint="default"/>
        <w:b w:val="0"/>
        <w:i w:val="0"/>
        <w:sz w:val="16"/>
      </w:rPr>
    </w:lvl>
  </w:abstractNum>
  <w:abstractNum w:abstractNumId="8">
    <w:nsid w:val="538564DB"/>
    <w:multiLevelType w:val="hybridMultilevel"/>
    <w:tmpl w:val="24AE98E6"/>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507308E"/>
    <w:multiLevelType w:val="multilevel"/>
    <w:tmpl w:val="FE047A02"/>
    <w:lvl w:ilvl="0">
      <w:start w:val="3"/>
      <w:numFmt w:val="decimal"/>
      <w:lvlText w:val="%1"/>
      <w:lvlJc w:val="left"/>
      <w:pPr>
        <w:ind w:left="405" w:hanging="405"/>
      </w:pPr>
      <w:rPr>
        <w:rFonts w:hint="default"/>
        <w:b/>
      </w:rPr>
    </w:lvl>
    <w:lvl w:ilvl="1">
      <w:start w:val="8"/>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nsid w:val="58394111"/>
    <w:multiLevelType w:val="multilevel"/>
    <w:tmpl w:val="B5E6D3D4"/>
    <w:lvl w:ilvl="0">
      <w:start w:val="9"/>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62F80515"/>
    <w:multiLevelType w:val="singleLevel"/>
    <w:tmpl w:val="62F80515"/>
    <w:lvl w:ilvl="0">
      <w:start w:val="1"/>
      <w:numFmt w:val="decimal"/>
      <w:pStyle w:val="yange2"/>
      <w:lvlText w:val="%1."/>
      <w:lvlJc w:val="left"/>
      <w:pPr>
        <w:tabs>
          <w:tab w:val="left" w:pos="360"/>
        </w:tabs>
        <w:ind w:left="360" w:hanging="360"/>
      </w:pPr>
    </w:lvl>
  </w:abstractNum>
  <w:abstractNum w:abstractNumId="12">
    <w:nsid w:val="6AE51428"/>
    <w:multiLevelType w:val="multilevel"/>
    <w:tmpl w:val="6AE51428"/>
    <w:lvl w:ilvl="0">
      <w:start w:val="1"/>
      <w:numFmt w:val="decimal"/>
      <w:lvlText w:val="[%1]"/>
      <w:lvlJc w:val="left"/>
      <w:pPr>
        <w:ind w:left="2629" w:hanging="360"/>
      </w:pPr>
      <w:rPr>
        <w:rFonts w:ascii="Times New Roman" w:hAnsi="Times New Roman" w:hint="default"/>
        <w:b w:val="0"/>
        <w:i w:val="0"/>
        <w:sz w:val="18"/>
      </w:rPr>
    </w:lvl>
    <w:lvl w:ilvl="1">
      <w:start w:val="1"/>
      <w:numFmt w:val="lowerLetter"/>
      <w:lvlText w:val="%2."/>
      <w:lvlJc w:val="left"/>
      <w:pPr>
        <w:ind w:left="3349" w:hanging="360"/>
      </w:pPr>
    </w:lvl>
    <w:lvl w:ilvl="2">
      <w:start w:val="1"/>
      <w:numFmt w:val="lowerRoman"/>
      <w:lvlText w:val="%3."/>
      <w:lvlJc w:val="right"/>
      <w:pPr>
        <w:ind w:left="4069" w:hanging="180"/>
      </w:pPr>
    </w:lvl>
    <w:lvl w:ilvl="3">
      <w:start w:val="1"/>
      <w:numFmt w:val="decimal"/>
      <w:lvlText w:val="%4."/>
      <w:lvlJc w:val="left"/>
      <w:pPr>
        <w:ind w:left="4789" w:hanging="360"/>
      </w:pPr>
    </w:lvl>
    <w:lvl w:ilvl="4">
      <w:start w:val="1"/>
      <w:numFmt w:val="lowerLetter"/>
      <w:lvlText w:val="%5."/>
      <w:lvlJc w:val="left"/>
      <w:pPr>
        <w:ind w:left="5509" w:hanging="360"/>
      </w:pPr>
    </w:lvl>
    <w:lvl w:ilvl="5">
      <w:start w:val="1"/>
      <w:numFmt w:val="lowerRoman"/>
      <w:lvlText w:val="%6."/>
      <w:lvlJc w:val="right"/>
      <w:pPr>
        <w:ind w:left="6229" w:hanging="180"/>
      </w:pPr>
    </w:lvl>
    <w:lvl w:ilvl="6">
      <w:start w:val="1"/>
      <w:numFmt w:val="decimal"/>
      <w:lvlText w:val="%7."/>
      <w:lvlJc w:val="left"/>
      <w:pPr>
        <w:ind w:left="6949" w:hanging="360"/>
      </w:pPr>
    </w:lvl>
    <w:lvl w:ilvl="7">
      <w:start w:val="1"/>
      <w:numFmt w:val="lowerLetter"/>
      <w:lvlText w:val="%8."/>
      <w:lvlJc w:val="left"/>
      <w:pPr>
        <w:ind w:left="7669" w:hanging="360"/>
      </w:pPr>
    </w:lvl>
    <w:lvl w:ilvl="8">
      <w:start w:val="1"/>
      <w:numFmt w:val="lowerRoman"/>
      <w:lvlText w:val="%9."/>
      <w:lvlJc w:val="right"/>
      <w:pPr>
        <w:ind w:left="8389" w:hanging="180"/>
      </w:pPr>
    </w:lvl>
  </w:abstractNum>
  <w:abstractNum w:abstractNumId="13">
    <w:nsid w:val="6B0A3B17"/>
    <w:multiLevelType w:val="multilevel"/>
    <w:tmpl w:val="6B0A3B17"/>
    <w:lvl w:ilvl="0">
      <w:start w:val="1"/>
      <w:numFmt w:val="decimal"/>
      <w:lvlText w:val="%1."/>
      <w:lvlJc w:val="left"/>
      <w:pPr>
        <w:ind w:left="720" w:hanging="360"/>
      </w:pPr>
      <w:rPr>
        <w:rFonts w:ascii="Times New Roman" w:hAnsi="Times New Roman" w:hint="default"/>
        <w:b/>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771"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hint="default"/>
        <w:b w:val="0"/>
        <w:i w:val="0"/>
        <w:sz w:val="16"/>
      </w:rPr>
    </w:lvl>
  </w:abstractNum>
  <w:abstractNum w:abstractNumId="15">
    <w:nsid w:val="6DFF28FC"/>
    <w:multiLevelType w:val="multilevel"/>
    <w:tmpl w:val="DAC8BA28"/>
    <w:lvl w:ilvl="0">
      <w:start w:val="1"/>
      <w:numFmt w:val="decimal"/>
      <w:lvlText w:val="%1."/>
      <w:lvlJc w:val="left"/>
      <w:pPr>
        <w:ind w:left="927" w:hanging="360"/>
      </w:pPr>
      <w:rPr>
        <w:rFonts w:hint="default"/>
      </w:rPr>
    </w:lvl>
    <w:lvl w:ilvl="1">
      <w:start w:val="2"/>
      <w:numFmt w:val="decimal"/>
      <w:isLgl/>
      <w:lvlText w:val="%1.%2"/>
      <w:lvlJc w:val="left"/>
      <w:pPr>
        <w:ind w:left="927" w:hanging="360"/>
      </w:pPr>
      <w:rPr>
        <w:rFonts w:hint="default"/>
        <w:b/>
      </w:rPr>
    </w:lvl>
    <w:lvl w:ilvl="2">
      <w:start w:val="1"/>
      <w:numFmt w:val="decimal"/>
      <w:isLgl/>
      <w:lvlText w:val="%1.%2.%3"/>
      <w:lvlJc w:val="left"/>
      <w:pPr>
        <w:ind w:left="1287" w:hanging="720"/>
      </w:pPr>
      <w:rPr>
        <w:rFonts w:hint="default"/>
        <w:b/>
      </w:rPr>
    </w:lvl>
    <w:lvl w:ilvl="3">
      <w:start w:val="1"/>
      <w:numFmt w:val="decimal"/>
      <w:isLgl/>
      <w:lvlText w:val="%1.%2.%3.%4"/>
      <w:lvlJc w:val="left"/>
      <w:pPr>
        <w:ind w:left="1287" w:hanging="720"/>
      </w:pPr>
      <w:rPr>
        <w:rFonts w:hint="default"/>
        <w:b/>
      </w:rPr>
    </w:lvl>
    <w:lvl w:ilvl="4">
      <w:start w:val="1"/>
      <w:numFmt w:val="decimal"/>
      <w:isLgl/>
      <w:lvlText w:val="%1.%2.%3.%4.%5"/>
      <w:lvlJc w:val="left"/>
      <w:pPr>
        <w:ind w:left="1287" w:hanging="720"/>
      </w:pPr>
      <w:rPr>
        <w:rFonts w:hint="default"/>
        <w:b/>
      </w:rPr>
    </w:lvl>
    <w:lvl w:ilvl="5">
      <w:start w:val="1"/>
      <w:numFmt w:val="decimal"/>
      <w:isLgl/>
      <w:lvlText w:val="%1.%2.%3.%4.%5.%6"/>
      <w:lvlJc w:val="left"/>
      <w:pPr>
        <w:ind w:left="1647" w:hanging="1080"/>
      </w:pPr>
      <w:rPr>
        <w:rFonts w:hint="default"/>
        <w:b/>
      </w:rPr>
    </w:lvl>
    <w:lvl w:ilvl="6">
      <w:start w:val="1"/>
      <w:numFmt w:val="decimal"/>
      <w:isLgl/>
      <w:lvlText w:val="%1.%2.%3.%4.%5.%6.%7"/>
      <w:lvlJc w:val="left"/>
      <w:pPr>
        <w:ind w:left="1647" w:hanging="1080"/>
      </w:pPr>
      <w:rPr>
        <w:rFonts w:hint="default"/>
        <w:b/>
      </w:rPr>
    </w:lvl>
    <w:lvl w:ilvl="7">
      <w:start w:val="1"/>
      <w:numFmt w:val="decimal"/>
      <w:isLgl/>
      <w:lvlText w:val="%1.%2.%3.%4.%5.%6.%7.%8"/>
      <w:lvlJc w:val="left"/>
      <w:pPr>
        <w:ind w:left="2007" w:hanging="1440"/>
      </w:pPr>
      <w:rPr>
        <w:rFonts w:hint="default"/>
        <w:b/>
      </w:rPr>
    </w:lvl>
    <w:lvl w:ilvl="8">
      <w:start w:val="1"/>
      <w:numFmt w:val="decimal"/>
      <w:isLgl/>
      <w:lvlText w:val="%1.%2.%3.%4.%5.%6.%7.%8.%9"/>
      <w:lvlJc w:val="left"/>
      <w:pPr>
        <w:ind w:left="2007" w:hanging="1440"/>
      </w:pPr>
      <w:rPr>
        <w:rFonts w:hint="default"/>
        <w:b/>
      </w:rPr>
    </w:lvl>
  </w:abstractNum>
  <w:abstractNum w:abstractNumId="16">
    <w:nsid w:val="72920E48"/>
    <w:multiLevelType w:val="hybridMultilevel"/>
    <w:tmpl w:val="24AAEE94"/>
    <w:lvl w:ilvl="0" w:tplc="CE10E66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B1D60FE"/>
    <w:multiLevelType w:val="hybridMultilevel"/>
    <w:tmpl w:val="DA1C00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BA7772A"/>
    <w:multiLevelType w:val="multilevel"/>
    <w:tmpl w:val="D278D278"/>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num w:numId="1">
    <w:abstractNumId w:val="11"/>
  </w:num>
  <w:num w:numId="2">
    <w:abstractNumId w:val="7"/>
  </w:num>
  <w:num w:numId="3">
    <w:abstractNumId w:val="14"/>
  </w:num>
  <w:num w:numId="4">
    <w:abstractNumId w:val="13"/>
  </w:num>
  <w:num w:numId="5">
    <w:abstractNumId w:val="12"/>
  </w:num>
  <w:num w:numId="6">
    <w:abstractNumId w:val="5"/>
  </w:num>
  <w:num w:numId="7">
    <w:abstractNumId w:val="2"/>
  </w:num>
  <w:num w:numId="8">
    <w:abstractNumId w:val="0"/>
  </w:num>
  <w:num w:numId="9">
    <w:abstractNumId w:val="16"/>
  </w:num>
  <w:num w:numId="10">
    <w:abstractNumId w:val="15"/>
  </w:num>
  <w:num w:numId="11">
    <w:abstractNumId w:val="9"/>
  </w:num>
  <w:num w:numId="12">
    <w:abstractNumId w:val="18"/>
  </w:num>
  <w:num w:numId="13">
    <w:abstractNumId w:val="6"/>
  </w:num>
  <w:num w:numId="14">
    <w:abstractNumId w:val="4"/>
  </w:num>
  <w:num w:numId="15">
    <w:abstractNumId w:val="17"/>
  </w:num>
  <w:num w:numId="16">
    <w:abstractNumId w:val="1"/>
  </w:num>
  <w:num w:numId="17">
    <w:abstractNumId w:val="3"/>
  </w:num>
  <w:num w:numId="18">
    <w:abstractNumId w:val="10"/>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5078"/>
    <w:rsid w:val="00027142"/>
    <w:rsid w:val="000279BE"/>
    <w:rsid w:val="00034C84"/>
    <w:rsid w:val="00036501"/>
    <w:rsid w:val="000416A3"/>
    <w:rsid w:val="000437AE"/>
    <w:rsid w:val="000474E3"/>
    <w:rsid w:val="00047710"/>
    <w:rsid w:val="000523C5"/>
    <w:rsid w:val="00053A8A"/>
    <w:rsid w:val="00053FB7"/>
    <w:rsid w:val="0006020A"/>
    <w:rsid w:val="00060330"/>
    <w:rsid w:val="00060F5C"/>
    <w:rsid w:val="00061D77"/>
    <w:rsid w:val="00062720"/>
    <w:rsid w:val="00065191"/>
    <w:rsid w:val="00066063"/>
    <w:rsid w:val="0007154C"/>
    <w:rsid w:val="0007236F"/>
    <w:rsid w:val="00073635"/>
    <w:rsid w:val="00076C16"/>
    <w:rsid w:val="00076EB6"/>
    <w:rsid w:val="000776D4"/>
    <w:rsid w:val="00080CCD"/>
    <w:rsid w:val="000830A2"/>
    <w:rsid w:val="00083B9D"/>
    <w:rsid w:val="00083DD6"/>
    <w:rsid w:val="000841EA"/>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25C"/>
    <w:rsid w:val="000C03DA"/>
    <w:rsid w:val="000C254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4DE6"/>
    <w:rsid w:val="00105615"/>
    <w:rsid w:val="00106F02"/>
    <w:rsid w:val="001078A8"/>
    <w:rsid w:val="00107904"/>
    <w:rsid w:val="001101D3"/>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D74"/>
    <w:rsid w:val="00136716"/>
    <w:rsid w:val="00137465"/>
    <w:rsid w:val="00137E25"/>
    <w:rsid w:val="00137F36"/>
    <w:rsid w:val="001434C3"/>
    <w:rsid w:val="001441CB"/>
    <w:rsid w:val="00145453"/>
    <w:rsid w:val="0014611F"/>
    <w:rsid w:val="00146861"/>
    <w:rsid w:val="001517E4"/>
    <w:rsid w:val="00151E7C"/>
    <w:rsid w:val="00153387"/>
    <w:rsid w:val="00154AB4"/>
    <w:rsid w:val="00154C55"/>
    <w:rsid w:val="001555E6"/>
    <w:rsid w:val="00157C06"/>
    <w:rsid w:val="00161845"/>
    <w:rsid w:val="00162849"/>
    <w:rsid w:val="00166432"/>
    <w:rsid w:val="00167012"/>
    <w:rsid w:val="001671A8"/>
    <w:rsid w:val="0016761A"/>
    <w:rsid w:val="001679BB"/>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357C"/>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CBC"/>
    <w:rsid w:val="001F6FB1"/>
    <w:rsid w:val="00204431"/>
    <w:rsid w:val="0020464A"/>
    <w:rsid w:val="00204A25"/>
    <w:rsid w:val="0020608E"/>
    <w:rsid w:val="002073B6"/>
    <w:rsid w:val="002076CA"/>
    <w:rsid w:val="002079DD"/>
    <w:rsid w:val="00211F7A"/>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8A7"/>
    <w:rsid w:val="00270E78"/>
    <w:rsid w:val="00271390"/>
    <w:rsid w:val="00271AB9"/>
    <w:rsid w:val="0027245E"/>
    <w:rsid w:val="002743A4"/>
    <w:rsid w:val="00274BCC"/>
    <w:rsid w:val="00275406"/>
    <w:rsid w:val="002769E7"/>
    <w:rsid w:val="00281882"/>
    <w:rsid w:val="00281D99"/>
    <w:rsid w:val="002821B9"/>
    <w:rsid w:val="0028450D"/>
    <w:rsid w:val="00286EEE"/>
    <w:rsid w:val="002916A8"/>
    <w:rsid w:val="00291EBF"/>
    <w:rsid w:val="00296D8E"/>
    <w:rsid w:val="002A0772"/>
    <w:rsid w:val="002A259A"/>
    <w:rsid w:val="002B0601"/>
    <w:rsid w:val="002B10C7"/>
    <w:rsid w:val="002B1C2E"/>
    <w:rsid w:val="002B66EF"/>
    <w:rsid w:val="002B6EC9"/>
    <w:rsid w:val="002B7609"/>
    <w:rsid w:val="002C0665"/>
    <w:rsid w:val="002C2C92"/>
    <w:rsid w:val="002C4571"/>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1363"/>
    <w:rsid w:val="00311B52"/>
    <w:rsid w:val="00312C0C"/>
    <w:rsid w:val="00313AA2"/>
    <w:rsid w:val="003200C9"/>
    <w:rsid w:val="003209C7"/>
    <w:rsid w:val="0032306D"/>
    <w:rsid w:val="00325588"/>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53B73"/>
    <w:rsid w:val="0036089D"/>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4B6"/>
    <w:rsid w:val="00411A71"/>
    <w:rsid w:val="00411C0C"/>
    <w:rsid w:val="0041399A"/>
    <w:rsid w:val="00414535"/>
    <w:rsid w:val="00414EA0"/>
    <w:rsid w:val="00420D64"/>
    <w:rsid w:val="004239CE"/>
    <w:rsid w:val="00424E85"/>
    <w:rsid w:val="00425BE9"/>
    <w:rsid w:val="00427072"/>
    <w:rsid w:val="00430B3F"/>
    <w:rsid w:val="0043585C"/>
    <w:rsid w:val="00441F35"/>
    <w:rsid w:val="00443205"/>
    <w:rsid w:val="004439D2"/>
    <w:rsid w:val="004503E9"/>
    <w:rsid w:val="00453463"/>
    <w:rsid w:val="00453FDB"/>
    <w:rsid w:val="004550E4"/>
    <w:rsid w:val="00460734"/>
    <w:rsid w:val="004637E8"/>
    <w:rsid w:val="00467368"/>
    <w:rsid w:val="004674CD"/>
    <w:rsid w:val="004710EE"/>
    <w:rsid w:val="00472017"/>
    <w:rsid w:val="00472E56"/>
    <w:rsid w:val="004740EC"/>
    <w:rsid w:val="004819CF"/>
    <w:rsid w:val="00481DA2"/>
    <w:rsid w:val="00482432"/>
    <w:rsid w:val="00484866"/>
    <w:rsid w:val="004859D6"/>
    <w:rsid w:val="00485FD1"/>
    <w:rsid w:val="0048797E"/>
    <w:rsid w:val="00487DD3"/>
    <w:rsid w:val="004902C8"/>
    <w:rsid w:val="004905D4"/>
    <w:rsid w:val="00491837"/>
    <w:rsid w:val="00492E44"/>
    <w:rsid w:val="004947B9"/>
    <w:rsid w:val="0049514C"/>
    <w:rsid w:val="00496DFD"/>
    <w:rsid w:val="004A0C8B"/>
    <w:rsid w:val="004A187E"/>
    <w:rsid w:val="004A335F"/>
    <w:rsid w:val="004A3F3D"/>
    <w:rsid w:val="004A4FDB"/>
    <w:rsid w:val="004A5FC0"/>
    <w:rsid w:val="004A7C83"/>
    <w:rsid w:val="004A7F8D"/>
    <w:rsid w:val="004B0195"/>
    <w:rsid w:val="004B1FFE"/>
    <w:rsid w:val="004B2F8C"/>
    <w:rsid w:val="004B3CB8"/>
    <w:rsid w:val="004B4EDE"/>
    <w:rsid w:val="004B589F"/>
    <w:rsid w:val="004B661B"/>
    <w:rsid w:val="004B76DC"/>
    <w:rsid w:val="004C0B2C"/>
    <w:rsid w:val="004C3BEB"/>
    <w:rsid w:val="004C59ED"/>
    <w:rsid w:val="004C65D5"/>
    <w:rsid w:val="004D70FD"/>
    <w:rsid w:val="004D7295"/>
    <w:rsid w:val="004E140A"/>
    <w:rsid w:val="004E154B"/>
    <w:rsid w:val="004E1914"/>
    <w:rsid w:val="004E2A95"/>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2F86"/>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5FC3"/>
    <w:rsid w:val="00547658"/>
    <w:rsid w:val="0054768C"/>
    <w:rsid w:val="00547A04"/>
    <w:rsid w:val="00547CA4"/>
    <w:rsid w:val="0055649A"/>
    <w:rsid w:val="00563102"/>
    <w:rsid w:val="00572013"/>
    <w:rsid w:val="00573257"/>
    <w:rsid w:val="005778F7"/>
    <w:rsid w:val="00577A3F"/>
    <w:rsid w:val="005805DF"/>
    <w:rsid w:val="005822B3"/>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A7156"/>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0B0"/>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5DB6"/>
    <w:rsid w:val="00636167"/>
    <w:rsid w:val="00640739"/>
    <w:rsid w:val="00644417"/>
    <w:rsid w:val="00647075"/>
    <w:rsid w:val="00652EBE"/>
    <w:rsid w:val="00653F5D"/>
    <w:rsid w:val="00654254"/>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937E4"/>
    <w:rsid w:val="006A0231"/>
    <w:rsid w:val="006A090C"/>
    <w:rsid w:val="006A1384"/>
    <w:rsid w:val="006A34DA"/>
    <w:rsid w:val="006A6AEE"/>
    <w:rsid w:val="006B027E"/>
    <w:rsid w:val="006B0965"/>
    <w:rsid w:val="006B2DE3"/>
    <w:rsid w:val="006B6754"/>
    <w:rsid w:val="006B71FD"/>
    <w:rsid w:val="006C0661"/>
    <w:rsid w:val="006C0E3B"/>
    <w:rsid w:val="006C18AF"/>
    <w:rsid w:val="006C1D12"/>
    <w:rsid w:val="006D29E6"/>
    <w:rsid w:val="006D449D"/>
    <w:rsid w:val="006D5851"/>
    <w:rsid w:val="006D5DAA"/>
    <w:rsid w:val="006D60D9"/>
    <w:rsid w:val="006D6178"/>
    <w:rsid w:val="006D6907"/>
    <w:rsid w:val="006E361D"/>
    <w:rsid w:val="006E3810"/>
    <w:rsid w:val="006E44B1"/>
    <w:rsid w:val="006E492E"/>
    <w:rsid w:val="006E4C9D"/>
    <w:rsid w:val="006E5DCF"/>
    <w:rsid w:val="006E669C"/>
    <w:rsid w:val="006E786F"/>
    <w:rsid w:val="006F01C3"/>
    <w:rsid w:val="006F3D5C"/>
    <w:rsid w:val="006F5B9E"/>
    <w:rsid w:val="006F7480"/>
    <w:rsid w:val="00700CC5"/>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53AF"/>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14DB"/>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4ECE"/>
    <w:rsid w:val="007E5812"/>
    <w:rsid w:val="007E68A5"/>
    <w:rsid w:val="007F0FE7"/>
    <w:rsid w:val="007F1EC7"/>
    <w:rsid w:val="007F286F"/>
    <w:rsid w:val="007F2C82"/>
    <w:rsid w:val="007F36F4"/>
    <w:rsid w:val="007F3EAF"/>
    <w:rsid w:val="007F40B0"/>
    <w:rsid w:val="007F5F38"/>
    <w:rsid w:val="007F665B"/>
    <w:rsid w:val="00800C76"/>
    <w:rsid w:val="008042C8"/>
    <w:rsid w:val="00805CFD"/>
    <w:rsid w:val="00807F15"/>
    <w:rsid w:val="0081359D"/>
    <w:rsid w:val="008136A0"/>
    <w:rsid w:val="00813A06"/>
    <w:rsid w:val="00813CDD"/>
    <w:rsid w:val="00814164"/>
    <w:rsid w:val="00814AD7"/>
    <w:rsid w:val="00815A2E"/>
    <w:rsid w:val="00816666"/>
    <w:rsid w:val="008168B9"/>
    <w:rsid w:val="00820B4E"/>
    <w:rsid w:val="0082164D"/>
    <w:rsid w:val="00822488"/>
    <w:rsid w:val="00823B38"/>
    <w:rsid w:val="00823F1C"/>
    <w:rsid w:val="00824697"/>
    <w:rsid w:val="00827A30"/>
    <w:rsid w:val="008318B8"/>
    <w:rsid w:val="00831DDD"/>
    <w:rsid w:val="00832386"/>
    <w:rsid w:val="008332DA"/>
    <w:rsid w:val="00833B3D"/>
    <w:rsid w:val="008344C2"/>
    <w:rsid w:val="00834BAC"/>
    <w:rsid w:val="00836D01"/>
    <w:rsid w:val="008379F3"/>
    <w:rsid w:val="00837EA3"/>
    <w:rsid w:val="008439A0"/>
    <w:rsid w:val="00843BE9"/>
    <w:rsid w:val="00844B7F"/>
    <w:rsid w:val="008508FF"/>
    <w:rsid w:val="00850CAC"/>
    <w:rsid w:val="0085238C"/>
    <w:rsid w:val="008530DA"/>
    <w:rsid w:val="008538D0"/>
    <w:rsid w:val="00853BF4"/>
    <w:rsid w:val="00854ED5"/>
    <w:rsid w:val="008550A7"/>
    <w:rsid w:val="00855965"/>
    <w:rsid w:val="0085612C"/>
    <w:rsid w:val="00856356"/>
    <w:rsid w:val="008563F2"/>
    <w:rsid w:val="00860671"/>
    <w:rsid w:val="00862CD2"/>
    <w:rsid w:val="00864634"/>
    <w:rsid w:val="0086508B"/>
    <w:rsid w:val="00866E4F"/>
    <w:rsid w:val="0086756C"/>
    <w:rsid w:val="0087156B"/>
    <w:rsid w:val="00872D7E"/>
    <w:rsid w:val="008754E6"/>
    <w:rsid w:val="0087776F"/>
    <w:rsid w:val="0088233C"/>
    <w:rsid w:val="0088280A"/>
    <w:rsid w:val="00883EB7"/>
    <w:rsid w:val="0088476C"/>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6ADF"/>
    <w:rsid w:val="008D7EA2"/>
    <w:rsid w:val="008E0F80"/>
    <w:rsid w:val="008E1CA4"/>
    <w:rsid w:val="008E3FAA"/>
    <w:rsid w:val="008E737C"/>
    <w:rsid w:val="008F05B8"/>
    <w:rsid w:val="008F0C9D"/>
    <w:rsid w:val="008F0D5A"/>
    <w:rsid w:val="008F1C12"/>
    <w:rsid w:val="008F5A4B"/>
    <w:rsid w:val="008F5EF9"/>
    <w:rsid w:val="008F5F6F"/>
    <w:rsid w:val="008F6C58"/>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436"/>
    <w:rsid w:val="00957C11"/>
    <w:rsid w:val="009617A9"/>
    <w:rsid w:val="00961D8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68E9"/>
    <w:rsid w:val="009B76C2"/>
    <w:rsid w:val="009C080D"/>
    <w:rsid w:val="009C5293"/>
    <w:rsid w:val="009D41DF"/>
    <w:rsid w:val="009D709E"/>
    <w:rsid w:val="009E0249"/>
    <w:rsid w:val="009E055A"/>
    <w:rsid w:val="009E0F0F"/>
    <w:rsid w:val="009E1565"/>
    <w:rsid w:val="009E36AC"/>
    <w:rsid w:val="009E4FB4"/>
    <w:rsid w:val="009E5694"/>
    <w:rsid w:val="009E585B"/>
    <w:rsid w:val="009F040E"/>
    <w:rsid w:val="009F521D"/>
    <w:rsid w:val="00A01765"/>
    <w:rsid w:val="00A02DD3"/>
    <w:rsid w:val="00A04D6C"/>
    <w:rsid w:val="00A05622"/>
    <w:rsid w:val="00A05FF8"/>
    <w:rsid w:val="00A06C7F"/>
    <w:rsid w:val="00A1136A"/>
    <w:rsid w:val="00A15082"/>
    <w:rsid w:val="00A16250"/>
    <w:rsid w:val="00A17296"/>
    <w:rsid w:val="00A17D28"/>
    <w:rsid w:val="00A21621"/>
    <w:rsid w:val="00A22457"/>
    <w:rsid w:val="00A22900"/>
    <w:rsid w:val="00A31E71"/>
    <w:rsid w:val="00A3340E"/>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6185"/>
    <w:rsid w:val="00A77E76"/>
    <w:rsid w:val="00A80090"/>
    <w:rsid w:val="00A85A64"/>
    <w:rsid w:val="00A93118"/>
    <w:rsid w:val="00AA3EC5"/>
    <w:rsid w:val="00AA48F5"/>
    <w:rsid w:val="00AA4B39"/>
    <w:rsid w:val="00AA512B"/>
    <w:rsid w:val="00AA608B"/>
    <w:rsid w:val="00AA77C0"/>
    <w:rsid w:val="00AA7E1F"/>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41C2"/>
    <w:rsid w:val="00AF59C3"/>
    <w:rsid w:val="00AF61F4"/>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0FD"/>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116B"/>
    <w:rsid w:val="00BE3232"/>
    <w:rsid w:val="00BE520C"/>
    <w:rsid w:val="00BE60C4"/>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88B"/>
    <w:rsid w:val="00C25B1C"/>
    <w:rsid w:val="00C26299"/>
    <w:rsid w:val="00C311E4"/>
    <w:rsid w:val="00C322BB"/>
    <w:rsid w:val="00C33540"/>
    <w:rsid w:val="00C34063"/>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4DA3"/>
    <w:rsid w:val="00C66CCC"/>
    <w:rsid w:val="00C676A4"/>
    <w:rsid w:val="00C700B6"/>
    <w:rsid w:val="00C7182A"/>
    <w:rsid w:val="00C72659"/>
    <w:rsid w:val="00C734AC"/>
    <w:rsid w:val="00C73BD7"/>
    <w:rsid w:val="00C80CAC"/>
    <w:rsid w:val="00C81266"/>
    <w:rsid w:val="00C82073"/>
    <w:rsid w:val="00C8516B"/>
    <w:rsid w:val="00C854C1"/>
    <w:rsid w:val="00C85B81"/>
    <w:rsid w:val="00C9178F"/>
    <w:rsid w:val="00C93F76"/>
    <w:rsid w:val="00C9655A"/>
    <w:rsid w:val="00C96FCA"/>
    <w:rsid w:val="00C9754D"/>
    <w:rsid w:val="00C975DF"/>
    <w:rsid w:val="00CA5D84"/>
    <w:rsid w:val="00CB6ED3"/>
    <w:rsid w:val="00CC1960"/>
    <w:rsid w:val="00CD642B"/>
    <w:rsid w:val="00CE1CF3"/>
    <w:rsid w:val="00CE70F3"/>
    <w:rsid w:val="00CE7659"/>
    <w:rsid w:val="00CF0E18"/>
    <w:rsid w:val="00CF29A4"/>
    <w:rsid w:val="00CF2F2E"/>
    <w:rsid w:val="00CF624D"/>
    <w:rsid w:val="00CF6E34"/>
    <w:rsid w:val="00D066D9"/>
    <w:rsid w:val="00D070A9"/>
    <w:rsid w:val="00D076EF"/>
    <w:rsid w:val="00D108C5"/>
    <w:rsid w:val="00D10D7A"/>
    <w:rsid w:val="00D1187F"/>
    <w:rsid w:val="00D11C2D"/>
    <w:rsid w:val="00D12791"/>
    <w:rsid w:val="00D1618D"/>
    <w:rsid w:val="00D167B1"/>
    <w:rsid w:val="00D16D1B"/>
    <w:rsid w:val="00D21F66"/>
    <w:rsid w:val="00D24B66"/>
    <w:rsid w:val="00D24C22"/>
    <w:rsid w:val="00D31492"/>
    <w:rsid w:val="00D3478B"/>
    <w:rsid w:val="00D35E12"/>
    <w:rsid w:val="00D40CEC"/>
    <w:rsid w:val="00D413DD"/>
    <w:rsid w:val="00D4189D"/>
    <w:rsid w:val="00D424E3"/>
    <w:rsid w:val="00D42604"/>
    <w:rsid w:val="00D43436"/>
    <w:rsid w:val="00D4389A"/>
    <w:rsid w:val="00D4436A"/>
    <w:rsid w:val="00D45829"/>
    <w:rsid w:val="00D45BD2"/>
    <w:rsid w:val="00D45DEF"/>
    <w:rsid w:val="00D45FB7"/>
    <w:rsid w:val="00D46347"/>
    <w:rsid w:val="00D46954"/>
    <w:rsid w:val="00D51E72"/>
    <w:rsid w:val="00D520E6"/>
    <w:rsid w:val="00D534EA"/>
    <w:rsid w:val="00D540A4"/>
    <w:rsid w:val="00D54DBC"/>
    <w:rsid w:val="00D570F3"/>
    <w:rsid w:val="00D6043D"/>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24C5"/>
    <w:rsid w:val="00DA3C3C"/>
    <w:rsid w:val="00DA61D7"/>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3DD1"/>
    <w:rsid w:val="00DF44AC"/>
    <w:rsid w:val="00DF4CE2"/>
    <w:rsid w:val="00E0168F"/>
    <w:rsid w:val="00E01D17"/>
    <w:rsid w:val="00E12071"/>
    <w:rsid w:val="00E12660"/>
    <w:rsid w:val="00E12838"/>
    <w:rsid w:val="00E15BBF"/>
    <w:rsid w:val="00E15ECD"/>
    <w:rsid w:val="00E20F0F"/>
    <w:rsid w:val="00E23F00"/>
    <w:rsid w:val="00E2599A"/>
    <w:rsid w:val="00E26A0F"/>
    <w:rsid w:val="00E318D4"/>
    <w:rsid w:val="00E339EE"/>
    <w:rsid w:val="00E3557A"/>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08D9"/>
    <w:rsid w:val="00E62028"/>
    <w:rsid w:val="00E6393C"/>
    <w:rsid w:val="00E67E51"/>
    <w:rsid w:val="00E70481"/>
    <w:rsid w:val="00E74460"/>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C7B81"/>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08E1"/>
    <w:rsid w:val="00F01FB0"/>
    <w:rsid w:val="00F027E9"/>
    <w:rsid w:val="00F046B2"/>
    <w:rsid w:val="00F0775E"/>
    <w:rsid w:val="00F13FCC"/>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47E5A"/>
    <w:rsid w:val="00F5057E"/>
    <w:rsid w:val="00F53410"/>
    <w:rsid w:val="00F541F8"/>
    <w:rsid w:val="00F5470A"/>
    <w:rsid w:val="00F551E6"/>
    <w:rsid w:val="00F5563D"/>
    <w:rsid w:val="00F56891"/>
    <w:rsid w:val="00F61568"/>
    <w:rsid w:val="00F64CD4"/>
    <w:rsid w:val="00F65AB2"/>
    <w:rsid w:val="00F7139E"/>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3AF"/>
    <w:rsid w:val="00FC2EB8"/>
    <w:rsid w:val="00FC5C43"/>
    <w:rsid w:val="00FD1598"/>
    <w:rsid w:val="00FD576E"/>
    <w:rsid w:val="00FD596B"/>
    <w:rsid w:val="00FE58CC"/>
    <w:rsid w:val="00FE75A9"/>
    <w:rsid w:val="00FF058D"/>
    <w:rsid w:val="00FF1D8E"/>
    <w:rsid w:val="00FF2440"/>
    <w:rsid w:val="00FF322C"/>
    <w:rsid w:val="00FF7745"/>
    <w:rsid w:val="00FF7BCB"/>
    <w:rsid w:val="1BAC61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463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iPriority="0"/>
    <w:lsdException w:name="annotation text" w:semiHidden="1"/>
    <w:lsdException w:name="header" w:uiPriority="0"/>
    <w:lsdException w:name="footer" w:uiPriority="0"/>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uiPriority="0"/>
    <w:lsdException w:name="annotation reference" w:semiHidden="1"/>
    <w:lsdException w:name="line number" w:semiHidden="1"/>
    <w:lsdException w:name="page number" w:uiPriority="0"/>
    <w:lsdException w:name="endnote reference" w:semiHidden="1"/>
    <w:lsdException w:name="endnote text" w:semiHidden="1"/>
    <w:lsdException w:name="table of authorities" w:semiHidden="1"/>
    <w:lsdException w:name="macro" w:semiHidden="1"/>
    <w:lsdException w:name="toa heading" w:semiHidden="1"/>
    <w:lsdException w:name="List" w:uiPriority="0" w:unhideWhenUsed="0"/>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uiPriority="0"/>
    <w:lsdException w:name="Body Text Indent" w:uiPriority="0"/>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uiPriority="0"/>
    <w:lsdException w:name="Body Text 3" w:semiHidden="1"/>
    <w:lsdException w:name="Body Text Indent 2" w:uiPriority="0"/>
    <w:lsdException w:name="Body Text Indent 3" w:uiPriority="0"/>
    <w:lsdException w:name="Block Text" w:semiHidden="1"/>
    <w:lsdException w:name="Hyperlink" w:uiPriority="0"/>
    <w:lsdException w:name="FollowedHyperlink" w:semiHidden="1"/>
    <w:lsdException w:name="Strong" w:uiPriority="0" w:unhideWhenUsed="0" w:qFormat="1"/>
    <w:lsdException w:name="Emphasis" w:uiPriority="20" w:unhideWhenUsed="0" w:qFormat="1"/>
    <w:lsdException w:name="Document Map" w:semiHidden="1"/>
    <w:lsdException w:name="Plain Text" w:semiHidden="1" w:uiPriority="0"/>
    <w:lsdException w:name="E-mail Signature" w:semiHidden="1"/>
    <w:lsdException w:name="HTML Top of Form" w:semiHidden="1"/>
    <w:lsdException w:name="HTML Bottom of Form" w:semiHidden="1"/>
    <w:lsdException w:name="Normal (Web)" w:uiPriority="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0"/>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unhideWhenUsed="0"/>
    <w:lsdException w:name="Table Web 3" w:semiHidden="1" w:unhideWhenUsed="0"/>
    <w:lsdException w:name="Balloon Text" w:semiHidden="1" w:uiPriority="0" w:unhideWhenUsed="0"/>
    <w:lsdException w:name="Table Grid" w:semiHidden="1" w:uiPriority="0" w:unhideWhenUsed="0"/>
    <w:lsdException w:name="Table Theme" w:semiHidden="1" w:unhideWhenUsed="0"/>
    <w:lsdException w:name="Placeholder Text" w:semiHidden="1"/>
    <w:lsdException w:name="No Spacing" w:uiPriority="0"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aliases w:val="Teks"/>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basedOn w:val="DefaultParagraphFont"/>
    <w:link w:val="ListParagraph"/>
    <w:uiPriority w:val="34"/>
    <w:rsid w:val="00813A06"/>
    <w:rPr>
      <w:rFonts w:ascii="Calibri" w:hAnsi="Calibri"/>
      <w:sz w:val="22"/>
      <w:szCs w:val="22"/>
      <w:lang w:val="en-GB" w:eastAsia="en-GB"/>
    </w:rPr>
  </w:style>
  <w:style w:type="character" w:customStyle="1" w:styleId="UnresolvedMention">
    <w:name w:val="Unresolved Mention"/>
    <w:basedOn w:val="DefaultParagraphFont"/>
    <w:uiPriority w:val="99"/>
    <w:semiHidden/>
    <w:unhideWhenUsed/>
    <w:rsid w:val="004114B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uiPriority="0"/>
    <w:lsdException w:name="annotation text" w:semiHidden="1"/>
    <w:lsdException w:name="header" w:uiPriority="0"/>
    <w:lsdException w:name="footer" w:uiPriority="0"/>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uiPriority="0"/>
    <w:lsdException w:name="annotation reference" w:semiHidden="1"/>
    <w:lsdException w:name="line number" w:semiHidden="1"/>
    <w:lsdException w:name="page number" w:uiPriority="0"/>
    <w:lsdException w:name="endnote reference" w:semiHidden="1"/>
    <w:lsdException w:name="endnote text" w:semiHidden="1"/>
    <w:lsdException w:name="table of authorities" w:semiHidden="1"/>
    <w:lsdException w:name="macro" w:semiHidden="1"/>
    <w:lsdException w:name="toa heading" w:semiHidden="1"/>
    <w:lsdException w:name="List" w:uiPriority="0" w:unhideWhenUsed="0"/>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uiPriority="0"/>
    <w:lsdException w:name="Body Text Indent" w:uiPriority="0"/>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uiPriority="0"/>
    <w:lsdException w:name="Body Text 3" w:semiHidden="1"/>
    <w:lsdException w:name="Body Text Indent 2" w:uiPriority="0"/>
    <w:lsdException w:name="Body Text Indent 3" w:uiPriority="0"/>
    <w:lsdException w:name="Block Text" w:semiHidden="1"/>
    <w:lsdException w:name="Hyperlink" w:uiPriority="0"/>
    <w:lsdException w:name="FollowedHyperlink" w:semiHidden="1"/>
    <w:lsdException w:name="Strong" w:uiPriority="0" w:unhideWhenUsed="0" w:qFormat="1"/>
    <w:lsdException w:name="Emphasis" w:uiPriority="20" w:unhideWhenUsed="0" w:qFormat="1"/>
    <w:lsdException w:name="Document Map" w:semiHidden="1"/>
    <w:lsdException w:name="Plain Text" w:semiHidden="1" w:uiPriority="0"/>
    <w:lsdException w:name="E-mail Signature" w:semiHidden="1"/>
    <w:lsdException w:name="HTML Top of Form" w:semiHidden="1"/>
    <w:lsdException w:name="HTML Bottom of Form" w:semiHidden="1"/>
    <w:lsdException w:name="Normal (Web)" w:uiPriority="0"/>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0"/>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unhideWhenUsed="0"/>
    <w:lsdException w:name="Table Web 3" w:semiHidden="1" w:unhideWhenUsed="0"/>
    <w:lsdException w:name="Balloon Text" w:semiHidden="1" w:uiPriority="0" w:unhideWhenUsed="0"/>
    <w:lsdException w:name="Table Grid" w:semiHidden="1" w:uiPriority="0" w:unhideWhenUsed="0"/>
    <w:lsdException w:name="Table Theme" w:semiHidden="1" w:unhideWhenUsed="0"/>
    <w:lsdException w:name="Placeholder Text" w:semiHidden="1"/>
    <w:lsdException w:name="No Spacing" w:uiPriority="0"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basedOn w:val="Normal"/>
    <w:link w:val="ListParagraphChar"/>
    <w:uiPriority w:val="34"/>
    <w:qFormat/>
    <w:pPr>
      <w:ind w:left="720"/>
      <w:contextualSpacing/>
    </w:pPr>
    <w:rPr>
      <w:rFonts w:ascii="Calibri" w:hAnsi="Calibri"/>
      <w:sz w:val="22"/>
      <w:szCs w:val="22"/>
      <w:lang w:val="en-GB" w:eastAsia="en-GB"/>
    </w:rPr>
  </w:style>
  <w:style w:type="paragraph" w:styleId="NoSpacing">
    <w:name w:val="No Spacing"/>
    <w:aliases w:val="Teks"/>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basedOn w:val="DefaultParagraphFont"/>
    <w:link w:val="ListParagraph"/>
    <w:uiPriority w:val="34"/>
    <w:rsid w:val="00813A06"/>
    <w:rPr>
      <w:rFonts w:ascii="Calibri" w:hAnsi="Calibri"/>
      <w:sz w:val="22"/>
      <w:szCs w:val="22"/>
      <w:lang w:val="en-GB" w:eastAsia="en-GB"/>
    </w:rPr>
  </w:style>
  <w:style w:type="character" w:customStyle="1" w:styleId="UnresolvedMention">
    <w:name w:val="Unresolved Mention"/>
    <w:basedOn w:val="DefaultParagraphFont"/>
    <w:uiPriority w:val="99"/>
    <w:semiHidden/>
    <w:unhideWhenUsed/>
    <w:rsid w:val="00411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3.jpe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jpe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419500-4078-4664-88F0-FB977985D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Pages>
  <Words>3175</Words>
  <Characters>18103</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1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Farid Rizky Fahmi</cp:lastModifiedBy>
  <cp:revision>4</cp:revision>
  <cp:lastPrinted>2018-03-13T02:31:00Z</cp:lastPrinted>
  <dcterms:created xsi:type="dcterms:W3CDTF">2021-09-23T18:49:00Z</dcterms:created>
  <dcterms:modified xsi:type="dcterms:W3CDTF">2021-09-25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232</vt:lpwstr>
  </property>
</Properties>
</file>